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header6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D7038" w:rsidRPr="00040B8E" w:rsidRDefault="009D7038" w:rsidP="009D7038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 xml:space="preserve">Приложение </w:t>
      </w:r>
      <w:r>
        <w:rPr>
          <w:sz w:val="28"/>
          <w:szCs w:val="28"/>
        </w:rPr>
        <w:t>9</w:t>
      </w:r>
      <w:r w:rsidRPr="00040B8E">
        <w:rPr>
          <w:sz w:val="28"/>
          <w:szCs w:val="28"/>
        </w:rPr>
        <w:t xml:space="preserve"> </w:t>
      </w:r>
    </w:p>
    <w:p w:rsidR="009D7038" w:rsidRPr="00040B8E" w:rsidRDefault="009D7038" w:rsidP="009D7038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 xml:space="preserve">к приказу </w:t>
      </w:r>
      <w:r w:rsidRPr="00040B8E">
        <w:rPr>
          <w:sz w:val="28"/>
          <w:szCs w:val="28"/>
          <w:lang w:val="kk-KZ"/>
        </w:rPr>
        <w:t>З</w:t>
      </w:r>
      <w:r w:rsidRPr="00040B8E">
        <w:rPr>
          <w:sz w:val="28"/>
          <w:szCs w:val="28"/>
        </w:rPr>
        <w:t xml:space="preserve">аместителя Премьер-Министра Республики Казахстан - Министра финансов </w:t>
      </w:r>
      <w:r w:rsidRPr="00040B8E">
        <w:rPr>
          <w:sz w:val="28"/>
          <w:szCs w:val="28"/>
          <w:lang w:val="kk-KZ"/>
        </w:rPr>
        <w:t xml:space="preserve">           </w:t>
      </w:r>
      <w:r w:rsidRPr="00040B8E">
        <w:rPr>
          <w:sz w:val="28"/>
          <w:szCs w:val="28"/>
        </w:rPr>
        <w:t>Республики Казахстан</w:t>
      </w:r>
    </w:p>
    <w:p w:rsidR="009D7038" w:rsidRPr="00342C47" w:rsidRDefault="009D7038" w:rsidP="009D7038">
      <w:pPr>
        <w:ind w:left="5060"/>
        <w:jc w:val="center"/>
        <w:rPr>
          <w:sz w:val="28"/>
          <w:szCs w:val="28"/>
        </w:rPr>
      </w:pPr>
      <w:r w:rsidRPr="00342C47">
        <w:rPr>
          <w:sz w:val="28"/>
          <w:szCs w:val="28"/>
        </w:rPr>
        <w:t>от «</w:t>
      </w:r>
      <w:r>
        <w:rPr>
          <w:sz w:val="28"/>
          <w:szCs w:val="28"/>
        </w:rPr>
        <w:t>2</w:t>
      </w:r>
      <w:r w:rsidRPr="00342C47">
        <w:rPr>
          <w:sz w:val="28"/>
          <w:szCs w:val="28"/>
        </w:rPr>
        <w:t>»</w:t>
      </w:r>
      <w:r>
        <w:rPr>
          <w:sz w:val="28"/>
          <w:szCs w:val="28"/>
        </w:rPr>
        <w:t xml:space="preserve"> июля </w:t>
      </w:r>
      <w:r w:rsidRPr="00342C47">
        <w:rPr>
          <w:sz w:val="28"/>
          <w:szCs w:val="28"/>
        </w:rPr>
        <w:t>2014 года</w:t>
      </w:r>
    </w:p>
    <w:p w:rsidR="009D7038" w:rsidRDefault="009D7038" w:rsidP="009D7038">
      <w:pPr>
        <w:ind w:left="5060"/>
        <w:jc w:val="center"/>
        <w:rPr>
          <w:sz w:val="28"/>
          <w:szCs w:val="28"/>
        </w:rPr>
      </w:pPr>
      <w:r w:rsidRPr="00342C47">
        <w:rPr>
          <w:sz w:val="28"/>
          <w:szCs w:val="28"/>
        </w:rPr>
        <w:t>№</w:t>
      </w:r>
      <w:r>
        <w:rPr>
          <w:sz w:val="28"/>
          <w:szCs w:val="28"/>
        </w:rPr>
        <w:t xml:space="preserve"> 298 </w:t>
      </w:r>
    </w:p>
    <w:p w:rsidR="009D7038" w:rsidRDefault="009D7038" w:rsidP="009D7038">
      <w:pPr>
        <w:ind w:left="5060"/>
        <w:jc w:val="center"/>
        <w:rPr>
          <w:sz w:val="28"/>
          <w:szCs w:val="28"/>
        </w:rPr>
      </w:pPr>
    </w:p>
    <w:p w:rsidR="009D7038" w:rsidRPr="00342C47" w:rsidRDefault="009D7038" w:rsidP="009D7038">
      <w:pPr>
        <w:jc w:val="center"/>
        <w:rPr>
          <w:b/>
          <w:bCs/>
          <w:sz w:val="28"/>
          <w:szCs w:val="28"/>
        </w:rPr>
      </w:pPr>
    </w:p>
    <w:p w:rsidR="009D7038" w:rsidRPr="00342C47" w:rsidRDefault="009D7038" w:rsidP="009D7038">
      <w:pPr>
        <w:jc w:val="center"/>
        <w:rPr>
          <w:b/>
          <w:bCs/>
          <w:sz w:val="28"/>
          <w:szCs w:val="28"/>
        </w:rPr>
      </w:pPr>
      <w:r w:rsidRPr="00342C47">
        <w:rPr>
          <w:b/>
          <w:bCs/>
          <w:sz w:val="28"/>
          <w:szCs w:val="28"/>
        </w:rPr>
        <w:t>Регламент государственной услуги</w:t>
      </w:r>
    </w:p>
    <w:p w:rsidR="009D7038" w:rsidRPr="001A5E8D" w:rsidRDefault="009D7038" w:rsidP="009D7038">
      <w:pPr>
        <w:ind w:firstLine="567"/>
        <w:jc w:val="center"/>
        <w:rPr>
          <w:b/>
          <w:bCs/>
          <w:sz w:val="28"/>
          <w:szCs w:val="28"/>
        </w:rPr>
      </w:pPr>
      <w:r w:rsidRPr="00342C47">
        <w:rPr>
          <w:b/>
          <w:bCs/>
          <w:sz w:val="28"/>
          <w:szCs w:val="28"/>
        </w:rPr>
        <w:t>«</w:t>
      </w:r>
      <w:r w:rsidRPr="001A5E8D">
        <w:rPr>
          <w:b/>
          <w:bCs/>
          <w:sz w:val="28"/>
          <w:szCs w:val="28"/>
        </w:rPr>
        <w:t xml:space="preserve">Выдача лицензии, переоформление, выдача дубликатов </w:t>
      </w:r>
    </w:p>
    <w:p w:rsidR="009D7038" w:rsidRPr="00342C47" w:rsidRDefault="009D7038" w:rsidP="009D7038">
      <w:pPr>
        <w:jc w:val="center"/>
        <w:rPr>
          <w:b/>
          <w:i/>
          <w:sz w:val="28"/>
          <w:szCs w:val="28"/>
        </w:rPr>
      </w:pPr>
      <w:r w:rsidRPr="001A5E8D">
        <w:rPr>
          <w:b/>
          <w:bCs/>
          <w:sz w:val="28"/>
          <w:szCs w:val="28"/>
        </w:rPr>
        <w:t>лицензии на производство табачных изделий</w:t>
      </w:r>
      <w:r w:rsidRPr="00342C47">
        <w:rPr>
          <w:b/>
          <w:sz w:val="28"/>
          <w:szCs w:val="28"/>
        </w:rPr>
        <w:t>»</w:t>
      </w:r>
    </w:p>
    <w:p w:rsidR="009D7038" w:rsidRPr="00342C47" w:rsidRDefault="009D7038" w:rsidP="009D7038">
      <w:pPr>
        <w:jc w:val="center"/>
        <w:rPr>
          <w:sz w:val="28"/>
          <w:szCs w:val="28"/>
        </w:rPr>
      </w:pPr>
    </w:p>
    <w:p w:rsidR="009D7038" w:rsidRPr="00342C47" w:rsidRDefault="009D7038" w:rsidP="009D7038">
      <w:pPr>
        <w:jc w:val="center"/>
        <w:rPr>
          <w:sz w:val="28"/>
          <w:szCs w:val="28"/>
        </w:rPr>
      </w:pPr>
    </w:p>
    <w:p w:rsidR="009D7038" w:rsidRPr="00342C47" w:rsidRDefault="009D7038" w:rsidP="009D7038">
      <w:pPr>
        <w:jc w:val="center"/>
        <w:rPr>
          <w:sz w:val="28"/>
          <w:szCs w:val="28"/>
        </w:rPr>
      </w:pPr>
      <w:r w:rsidRPr="00342C47">
        <w:rPr>
          <w:b/>
          <w:bCs/>
          <w:sz w:val="28"/>
          <w:szCs w:val="28"/>
        </w:rPr>
        <w:t>1. Общие положения</w:t>
      </w:r>
    </w:p>
    <w:p w:rsidR="009D7038" w:rsidRPr="00342C47" w:rsidRDefault="009D7038" w:rsidP="009D7038">
      <w:pPr>
        <w:jc w:val="center"/>
        <w:rPr>
          <w:sz w:val="28"/>
          <w:szCs w:val="28"/>
        </w:rPr>
      </w:pPr>
    </w:p>
    <w:p w:rsidR="009D7038" w:rsidRPr="00696C2F" w:rsidRDefault="009D7038" w:rsidP="009D7038">
      <w:pPr>
        <w:numPr>
          <w:ilvl w:val="0"/>
          <w:numId w:val="4"/>
        </w:numPr>
        <w:tabs>
          <w:tab w:val="left" w:pos="1080"/>
        </w:tabs>
        <w:ind w:left="0" w:firstLine="720"/>
        <w:jc w:val="both"/>
        <w:rPr>
          <w:rStyle w:val="s0"/>
          <w:sz w:val="28"/>
          <w:szCs w:val="28"/>
        </w:rPr>
      </w:pPr>
      <w:r w:rsidRPr="00342C47">
        <w:rPr>
          <w:sz w:val="28"/>
          <w:szCs w:val="28"/>
        </w:rPr>
        <w:t>Государственная услуга</w:t>
      </w:r>
      <w:r>
        <w:rPr>
          <w:sz w:val="28"/>
          <w:szCs w:val="28"/>
        </w:rPr>
        <w:t xml:space="preserve"> </w:t>
      </w:r>
      <w:r w:rsidRPr="008749C0">
        <w:rPr>
          <w:bCs/>
          <w:sz w:val="28"/>
          <w:szCs w:val="28"/>
        </w:rPr>
        <w:t>«Выдача лицензии, переоформление, выдача дубликатов лицензии на производство табачных изделий</w:t>
      </w:r>
      <w:r w:rsidRPr="008749C0">
        <w:rPr>
          <w:sz w:val="28"/>
          <w:szCs w:val="28"/>
        </w:rPr>
        <w:t>»</w:t>
      </w:r>
      <w:r>
        <w:rPr>
          <w:sz w:val="28"/>
          <w:szCs w:val="28"/>
        </w:rPr>
        <w:t xml:space="preserve"> (далее государственная услуга)</w:t>
      </w:r>
      <w:r w:rsidRPr="00342C47">
        <w:rPr>
          <w:sz w:val="28"/>
          <w:szCs w:val="28"/>
        </w:rPr>
        <w:t xml:space="preserve"> оказывается </w:t>
      </w:r>
      <w:r w:rsidRPr="001A5E8D">
        <w:rPr>
          <w:rStyle w:val="s0"/>
          <w:sz w:val="28"/>
          <w:szCs w:val="28"/>
        </w:rPr>
        <w:t xml:space="preserve">Налоговым комитетом Министерства финансов </w:t>
      </w:r>
      <w:r w:rsidRPr="001A5E8D">
        <w:rPr>
          <w:sz w:val="28"/>
          <w:szCs w:val="28"/>
        </w:rPr>
        <w:t>Республики Казахстан</w:t>
      </w:r>
      <w:r w:rsidRPr="001A5E8D">
        <w:rPr>
          <w:rStyle w:val="s0"/>
          <w:sz w:val="28"/>
          <w:szCs w:val="28"/>
        </w:rPr>
        <w:t xml:space="preserve"> (</w:t>
      </w:r>
      <w:r w:rsidRPr="00696C2F">
        <w:rPr>
          <w:rStyle w:val="s0"/>
          <w:sz w:val="28"/>
          <w:szCs w:val="28"/>
        </w:rPr>
        <w:t>далее – услугодатель)</w:t>
      </w:r>
      <w:r>
        <w:rPr>
          <w:rStyle w:val="s0"/>
          <w:sz w:val="28"/>
          <w:szCs w:val="28"/>
        </w:rPr>
        <w:t xml:space="preserve">, </w:t>
      </w:r>
      <w:r w:rsidRPr="00F13C53">
        <w:rPr>
          <w:spacing w:val="1"/>
          <w:sz w:val="28"/>
          <w:szCs w:val="28"/>
        </w:rPr>
        <w:t xml:space="preserve">через центры обслуживания населения (далее – </w:t>
      </w:r>
      <w:r>
        <w:rPr>
          <w:spacing w:val="1"/>
          <w:sz w:val="28"/>
          <w:szCs w:val="28"/>
        </w:rPr>
        <w:t>ЦОН</w:t>
      </w:r>
      <w:r w:rsidRPr="00F13C53">
        <w:rPr>
          <w:spacing w:val="1"/>
          <w:sz w:val="28"/>
          <w:szCs w:val="28"/>
        </w:rPr>
        <w:t xml:space="preserve">), а также </w:t>
      </w:r>
      <w:r>
        <w:rPr>
          <w:spacing w:val="1"/>
          <w:sz w:val="28"/>
          <w:szCs w:val="28"/>
        </w:rPr>
        <w:t>посредством</w:t>
      </w:r>
      <w:r w:rsidRPr="00F13C53">
        <w:rPr>
          <w:spacing w:val="1"/>
          <w:sz w:val="28"/>
          <w:szCs w:val="28"/>
        </w:rPr>
        <w:t xml:space="preserve"> веб-портал</w:t>
      </w:r>
      <w:r>
        <w:rPr>
          <w:spacing w:val="1"/>
          <w:sz w:val="28"/>
          <w:szCs w:val="28"/>
        </w:rPr>
        <w:t>а</w:t>
      </w:r>
      <w:r w:rsidRPr="00F13C53">
        <w:rPr>
          <w:spacing w:val="1"/>
          <w:sz w:val="28"/>
          <w:szCs w:val="28"/>
        </w:rPr>
        <w:t xml:space="preserve"> «электронного правительства»</w:t>
      </w:r>
      <w:r>
        <w:rPr>
          <w:spacing w:val="1"/>
          <w:sz w:val="28"/>
          <w:szCs w:val="28"/>
        </w:rPr>
        <w:t xml:space="preserve"> (далее – ПЭП).</w:t>
      </w:r>
      <w:r w:rsidRPr="00F13C53">
        <w:rPr>
          <w:spacing w:val="1"/>
          <w:sz w:val="28"/>
          <w:szCs w:val="28"/>
        </w:rPr>
        <w:t xml:space="preserve"> </w:t>
      </w:r>
      <w:r w:rsidRPr="00696C2F">
        <w:rPr>
          <w:sz w:val="28"/>
          <w:szCs w:val="28"/>
        </w:rPr>
        <w:t xml:space="preserve">  </w:t>
      </w:r>
    </w:p>
    <w:p w:rsidR="009D7038" w:rsidRPr="00696C2F" w:rsidRDefault="009D7038" w:rsidP="009D7038">
      <w:pPr>
        <w:pStyle w:val="ListParagraph1"/>
        <w:numPr>
          <w:ilvl w:val="0"/>
          <w:numId w:val="4"/>
        </w:numPr>
        <w:tabs>
          <w:tab w:val="left" w:pos="993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696C2F">
        <w:rPr>
          <w:rFonts w:ascii="Times New Roman" w:hAnsi="Times New Roman"/>
          <w:sz w:val="28"/>
          <w:szCs w:val="28"/>
        </w:rPr>
        <w:t>Форма оказания государственной услуги: электронная (частично автоматизированная) и (или) бумажная.</w:t>
      </w:r>
    </w:p>
    <w:p w:rsidR="009D7038" w:rsidRDefault="009D7038" w:rsidP="009D7038">
      <w:pPr>
        <w:numPr>
          <w:ilvl w:val="0"/>
          <w:numId w:val="2"/>
        </w:numPr>
        <w:tabs>
          <w:tab w:val="left" w:pos="-2552"/>
          <w:tab w:val="left" w:pos="851"/>
          <w:tab w:val="left" w:pos="1080"/>
        </w:tabs>
        <w:ind w:left="0" w:firstLine="720"/>
        <w:jc w:val="both"/>
        <w:rPr>
          <w:sz w:val="28"/>
          <w:szCs w:val="28"/>
        </w:rPr>
      </w:pPr>
      <w:r w:rsidRPr="00696C2F">
        <w:rPr>
          <w:sz w:val="28"/>
          <w:szCs w:val="28"/>
        </w:rPr>
        <w:t>Результатом оказания государственной</w:t>
      </w:r>
      <w:r w:rsidRPr="00342C47">
        <w:rPr>
          <w:sz w:val="28"/>
          <w:szCs w:val="28"/>
        </w:rPr>
        <w:t xml:space="preserve"> услуги </w:t>
      </w:r>
      <w:r w:rsidRPr="001A5E8D">
        <w:rPr>
          <w:sz w:val="28"/>
          <w:szCs w:val="28"/>
        </w:rPr>
        <w:t>является</w:t>
      </w:r>
      <w:r>
        <w:rPr>
          <w:sz w:val="28"/>
          <w:szCs w:val="28"/>
        </w:rPr>
        <w:t>:</w:t>
      </w:r>
    </w:p>
    <w:p w:rsidR="009D7038" w:rsidRPr="00993E75" w:rsidRDefault="009D7038" w:rsidP="009D7038">
      <w:pPr>
        <w:numPr>
          <w:ilvl w:val="2"/>
          <w:numId w:val="2"/>
        </w:numPr>
        <w:tabs>
          <w:tab w:val="clear" w:pos="1070"/>
          <w:tab w:val="left" w:pos="-2552"/>
          <w:tab w:val="left" w:pos="851"/>
          <w:tab w:val="left" w:pos="1080"/>
          <w:tab w:val="num" w:pos="2520"/>
        </w:tabs>
        <w:ind w:left="0" w:firstLine="720"/>
        <w:jc w:val="both"/>
        <w:rPr>
          <w:sz w:val="28"/>
          <w:szCs w:val="28"/>
        </w:rPr>
      </w:pPr>
      <w:r w:rsidRPr="00993E75">
        <w:rPr>
          <w:sz w:val="28"/>
          <w:szCs w:val="28"/>
        </w:rPr>
        <w:t>лицензия</w:t>
      </w:r>
      <w:r w:rsidRPr="00584BB5">
        <w:rPr>
          <w:sz w:val="28"/>
          <w:szCs w:val="28"/>
        </w:rPr>
        <w:t xml:space="preserve"> </w:t>
      </w:r>
      <w:r w:rsidRPr="001A5E8D">
        <w:rPr>
          <w:sz w:val="28"/>
          <w:szCs w:val="28"/>
        </w:rPr>
        <w:t>на производство табачных изделий</w:t>
      </w:r>
      <w:r w:rsidRPr="001A5E8D">
        <w:rPr>
          <w:bCs/>
          <w:sz w:val="28"/>
          <w:szCs w:val="28"/>
        </w:rPr>
        <w:t xml:space="preserve"> (далее </w:t>
      </w:r>
      <w:r>
        <w:rPr>
          <w:bCs/>
          <w:sz w:val="28"/>
          <w:szCs w:val="28"/>
        </w:rPr>
        <w:t>-</w:t>
      </w:r>
      <w:r w:rsidRPr="001A5E8D">
        <w:rPr>
          <w:bCs/>
          <w:sz w:val="28"/>
          <w:szCs w:val="28"/>
        </w:rPr>
        <w:t xml:space="preserve"> лицензия)</w:t>
      </w:r>
      <w:r w:rsidRPr="00993E75">
        <w:rPr>
          <w:sz w:val="28"/>
          <w:szCs w:val="28"/>
        </w:rPr>
        <w:t>;</w:t>
      </w:r>
    </w:p>
    <w:p w:rsidR="009D7038" w:rsidRPr="00993E75" w:rsidRDefault="009D7038" w:rsidP="009D7038">
      <w:pPr>
        <w:numPr>
          <w:ilvl w:val="2"/>
          <w:numId w:val="2"/>
        </w:numPr>
        <w:tabs>
          <w:tab w:val="clear" w:pos="1070"/>
          <w:tab w:val="left" w:pos="-2552"/>
          <w:tab w:val="left" w:pos="851"/>
          <w:tab w:val="left" w:pos="1080"/>
          <w:tab w:val="num" w:pos="2520"/>
        </w:tabs>
        <w:ind w:left="0" w:firstLine="720"/>
        <w:jc w:val="both"/>
        <w:rPr>
          <w:sz w:val="28"/>
          <w:szCs w:val="28"/>
        </w:rPr>
      </w:pPr>
      <w:r w:rsidRPr="00993E75">
        <w:rPr>
          <w:sz w:val="28"/>
          <w:szCs w:val="28"/>
        </w:rPr>
        <w:t>переоформленная лицензия;</w:t>
      </w:r>
    </w:p>
    <w:p w:rsidR="009D7038" w:rsidRPr="00993E75" w:rsidRDefault="009D7038" w:rsidP="009D7038">
      <w:pPr>
        <w:numPr>
          <w:ilvl w:val="2"/>
          <w:numId w:val="2"/>
        </w:numPr>
        <w:tabs>
          <w:tab w:val="clear" w:pos="1070"/>
          <w:tab w:val="left" w:pos="-2552"/>
          <w:tab w:val="left" w:pos="851"/>
          <w:tab w:val="left" w:pos="1080"/>
          <w:tab w:val="num" w:pos="2520"/>
        </w:tabs>
        <w:ind w:left="0" w:firstLine="720"/>
        <w:jc w:val="both"/>
        <w:rPr>
          <w:sz w:val="28"/>
          <w:szCs w:val="28"/>
        </w:rPr>
      </w:pPr>
      <w:r w:rsidRPr="00993E75">
        <w:rPr>
          <w:sz w:val="28"/>
          <w:szCs w:val="28"/>
        </w:rPr>
        <w:t xml:space="preserve">дубликат лицензии; </w:t>
      </w:r>
    </w:p>
    <w:p w:rsidR="009D7038" w:rsidRPr="00993E75" w:rsidRDefault="009D7038" w:rsidP="009D7038">
      <w:pPr>
        <w:numPr>
          <w:ilvl w:val="2"/>
          <w:numId w:val="2"/>
        </w:numPr>
        <w:tabs>
          <w:tab w:val="clear" w:pos="1070"/>
          <w:tab w:val="left" w:pos="1080"/>
        </w:tabs>
        <w:ind w:left="0" w:firstLine="720"/>
        <w:jc w:val="both"/>
        <w:rPr>
          <w:sz w:val="28"/>
          <w:szCs w:val="28"/>
        </w:rPr>
      </w:pPr>
      <w:r w:rsidRPr="00993E75">
        <w:rPr>
          <w:sz w:val="28"/>
          <w:szCs w:val="28"/>
          <w:lang w:val="kk-KZ"/>
        </w:rPr>
        <w:t>мотивированный ответ об отказе в оказании государственной услуги в</w:t>
      </w:r>
      <w:r w:rsidRPr="00993E75">
        <w:rPr>
          <w:sz w:val="28"/>
          <w:szCs w:val="28"/>
        </w:rPr>
        <w:t xml:space="preserve"> форме электронного документа, удостоверенного электронной цифровой подписью (далее – ЭЦП) должностного лица услугодателя в случаях и по основаниям, предусмотренным пунктом 10 </w:t>
      </w:r>
      <w:r>
        <w:rPr>
          <w:sz w:val="28"/>
          <w:szCs w:val="28"/>
        </w:rPr>
        <w:t>С</w:t>
      </w:r>
      <w:r w:rsidRPr="00993E75">
        <w:rPr>
          <w:sz w:val="28"/>
          <w:szCs w:val="28"/>
        </w:rPr>
        <w:t xml:space="preserve">тандарта государственной услуги </w:t>
      </w:r>
      <w:r w:rsidRPr="00993E75">
        <w:rPr>
          <w:bCs/>
          <w:sz w:val="28"/>
          <w:szCs w:val="28"/>
        </w:rPr>
        <w:t>«Выдача лицензии, переоформление, выдача дубликатов лицензии на производство табачных изделий</w:t>
      </w:r>
      <w:r w:rsidRPr="00993E75">
        <w:rPr>
          <w:sz w:val="28"/>
          <w:szCs w:val="28"/>
        </w:rPr>
        <w:t>»</w:t>
      </w:r>
      <w:r>
        <w:rPr>
          <w:sz w:val="28"/>
          <w:szCs w:val="28"/>
        </w:rPr>
        <w:t xml:space="preserve">, </w:t>
      </w:r>
      <w:r w:rsidRPr="00174F50">
        <w:rPr>
          <w:sz w:val="28"/>
          <w:szCs w:val="28"/>
        </w:rPr>
        <w:t>утвержденного постановлением Правительства Республики Казахстан от 5 марта 2014 года № 200</w:t>
      </w:r>
      <w:r w:rsidRPr="00993E75">
        <w:rPr>
          <w:sz w:val="28"/>
          <w:szCs w:val="28"/>
        </w:rPr>
        <w:t xml:space="preserve"> (далее</w:t>
      </w:r>
      <w:r>
        <w:rPr>
          <w:sz w:val="28"/>
          <w:szCs w:val="28"/>
        </w:rPr>
        <w:t xml:space="preserve"> - </w:t>
      </w:r>
      <w:r w:rsidRPr="00993E75">
        <w:rPr>
          <w:sz w:val="28"/>
          <w:szCs w:val="28"/>
        </w:rPr>
        <w:t>Стандарт).</w:t>
      </w:r>
    </w:p>
    <w:p w:rsidR="009D7038" w:rsidRPr="007F6D2B" w:rsidRDefault="009D7038" w:rsidP="009D7038">
      <w:pPr>
        <w:tabs>
          <w:tab w:val="left" w:pos="540"/>
          <w:tab w:val="left" w:pos="720"/>
        </w:tabs>
        <w:ind w:firstLine="720"/>
        <w:jc w:val="both"/>
        <w:rPr>
          <w:sz w:val="28"/>
          <w:szCs w:val="28"/>
        </w:rPr>
      </w:pPr>
      <w:r w:rsidRPr="001A5E8D">
        <w:rPr>
          <w:sz w:val="28"/>
          <w:szCs w:val="28"/>
        </w:rPr>
        <w:t>Форма предоставления результата оказания государственной услуги: электронная и (или) бумажная</w:t>
      </w:r>
      <w:r w:rsidRPr="00E33140">
        <w:rPr>
          <w:sz w:val="28"/>
          <w:szCs w:val="28"/>
        </w:rPr>
        <w:t>.</w:t>
      </w:r>
    </w:p>
    <w:p w:rsidR="009D7038" w:rsidRDefault="009D7038" w:rsidP="009D7038">
      <w:pPr>
        <w:tabs>
          <w:tab w:val="left" w:pos="-4395"/>
          <w:tab w:val="left" w:pos="720"/>
          <w:tab w:val="left" w:pos="993"/>
        </w:tabs>
        <w:ind w:left="709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9D7038" w:rsidRPr="00342C47" w:rsidRDefault="009D7038" w:rsidP="009D7038">
      <w:pPr>
        <w:ind w:firstLine="709"/>
        <w:jc w:val="center"/>
        <w:rPr>
          <w:b/>
          <w:bCs/>
          <w:sz w:val="28"/>
          <w:szCs w:val="28"/>
        </w:rPr>
      </w:pPr>
    </w:p>
    <w:p w:rsidR="009D7038" w:rsidRPr="00342C47" w:rsidRDefault="009D7038" w:rsidP="009D7038">
      <w:pPr>
        <w:ind w:firstLine="709"/>
        <w:jc w:val="center"/>
        <w:rPr>
          <w:b/>
          <w:sz w:val="28"/>
          <w:szCs w:val="28"/>
        </w:rPr>
      </w:pPr>
      <w:r w:rsidRPr="00342C47">
        <w:rPr>
          <w:b/>
          <w:bCs/>
          <w:sz w:val="28"/>
          <w:szCs w:val="28"/>
        </w:rPr>
        <w:t xml:space="preserve">2. </w:t>
      </w:r>
      <w:r>
        <w:rPr>
          <w:b/>
          <w:bCs/>
          <w:sz w:val="28"/>
          <w:szCs w:val="28"/>
        </w:rPr>
        <w:t>П</w:t>
      </w:r>
      <w:r w:rsidRPr="00342C47">
        <w:rPr>
          <w:b/>
          <w:sz w:val="28"/>
          <w:szCs w:val="28"/>
        </w:rPr>
        <w:t>оряд</w:t>
      </w:r>
      <w:r>
        <w:rPr>
          <w:b/>
          <w:sz w:val="28"/>
          <w:szCs w:val="28"/>
        </w:rPr>
        <w:t>о</w:t>
      </w:r>
      <w:r w:rsidRPr="00342C47">
        <w:rPr>
          <w:b/>
          <w:sz w:val="28"/>
          <w:szCs w:val="28"/>
        </w:rPr>
        <w:t>к действий структурных подразделений</w:t>
      </w:r>
    </w:p>
    <w:p w:rsidR="009D7038" w:rsidRPr="00342C47" w:rsidRDefault="009D7038" w:rsidP="009D7038">
      <w:pPr>
        <w:pStyle w:val="ListParagraph1"/>
        <w:tabs>
          <w:tab w:val="left" w:pos="284"/>
        </w:tabs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342C47">
        <w:rPr>
          <w:rFonts w:ascii="Times New Roman" w:hAnsi="Times New Roman"/>
          <w:b/>
          <w:sz w:val="28"/>
          <w:szCs w:val="28"/>
        </w:rPr>
        <w:t>(работников) услугодателя в процессе оказания</w:t>
      </w:r>
    </w:p>
    <w:p w:rsidR="009D7038" w:rsidRPr="00342C47" w:rsidRDefault="009D7038" w:rsidP="009D7038">
      <w:pPr>
        <w:pStyle w:val="ListParagraph1"/>
        <w:tabs>
          <w:tab w:val="left" w:pos="284"/>
        </w:tabs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342C47">
        <w:rPr>
          <w:rFonts w:ascii="Times New Roman" w:hAnsi="Times New Roman"/>
          <w:b/>
          <w:sz w:val="28"/>
          <w:szCs w:val="28"/>
        </w:rPr>
        <w:t>государственной услуги</w:t>
      </w:r>
    </w:p>
    <w:p w:rsidR="009D7038" w:rsidRPr="00342C47" w:rsidRDefault="009D7038" w:rsidP="009D7038">
      <w:pPr>
        <w:pStyle w:val="ListParagraph1"/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9D7038" w:rsidRPr="002B58D6" w:rsidRDefault="009D7038" w:rsidP="009D7038">
      <w:pPr>
        <w:numPr>
          <w:ilvl w:val="0"/>
          <w:numId w:val="2"/>
        </w:numPr>
        <w:tabs>
          <w:tab w:val="left" w:pos="1080"/>
        </w:tabs>
        <w:ind w:left="0" w:firstLine="720"/>
        <w:jc w:val="both"/>
        <w:rPr>
          <w:sz w:val="28"/>
          <w:szCs w:val="28"/>
        </w:rPr>
      </w:pPr>
      <w:r w:rsidRPr="00342C47">
        <w:rPr>
          <w:sz w:val="28"/>
          <w:szCs w:val="28"/>
        </w:rPr>
        <w:t xml:space="preserve">Основанием для начала процедуры (действия) по оказанию государственной услуги является представление услугополучателем документов, указанных в пункте </w:t>
      </w:r>
      <w:r w:rsidRPr="002B58D6">
        <w:rPr>
          <w:sz w:val="28"/>
          <w:szCs w:val="28"/>
        </w:rPr>
        <w:t>9 Стандарта</w:t>
      </w:r>
      <w:r>
        <w:rPr>
          <w:bCs/>
          <w:sz w:val="28"/>
          <w:szCs w:val="28"/>
        </w:rPr>
        <w:t>.</w:t>
      </w:r>
    </w:p>
    <w:p w:rsidR="009D7038" w:rsidRPr="00756F1C" w:rsidRDefault="009D7038" w:rsidP="009D7038">
      <w:pPr>
        <w:pStyle w:val="ListParagraph1"/>
        <w:numPr>
          <w:ilvl w:val="0"/>
          <w:numId w:val="2"/>
        </w:numPr>
        <w:tabs>
          <w:tab w:val="left" w:pos="0"/>
          <w:tab w:val="left" w:pos="709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756F1C">
        <w:rPr>
          <w:rFonts w:ascii="Times New Roman" w:hAnsi="Times New Roman"/>
          <w:sz w:val="28"/>
          <w:szCs w:val="28"/>
        </w:rPr>
        <w:t>Процедура (действия) услугодателя по оказанию государственной услуги:</w:t>
      </w:r>
    </w:p>
    <w:p w:rsidR="009D7038" w:rsidRDefault="009D7038" w:rsidP="009D7038">
      <w:pPr>
        <w:pStyle w:val="ListParagraph1"/>
        <w:numPr>
          <w:ilvl w:val="2"/>
          <w:numId w:val="2"/>
        </w:numPr>
        <w:tabs>
          <w:tab w:val="clear" w:pos="1070"/>
          <w:tab w:val="left" w:pos="720"/>
          <w:tab w:val="left" w:pos="108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0B0962">
        <w:rPr>
          <w:rFonts w:ascii="Times New Roman" w:hAnsi="Times New Roman"/>
          <w:sz w:val="28"/>
          <w:szCs w:val="28"/>
        </w:rPr>
        <w:t>работник</w:t>
      </w:r>
      <w:r>
        <w:rPr>
          <w:rFonts w:ascii="Times New Roman" w:hAnsi="Times New Roman"/>
          <w:sz w:val="28"/>
          <w:szCs w:val="28"/>
        </w:rPr>
        <w:t xml:space="preserve"> услугодателя</w:t>
      </w:r>
      <w:r w:rsidRPr="000B0962">
        <w:rPr>
          <w:rFonts w:ascii="Times New Roman" w:hAnsi="Times New Roman"/>
          <w:sz w:val="28"/>
          <w:szCs w:val="28"/>
        </w:rPr>
        <w:t>, ответственный за делопроизводство</w:t>
      </w:r>
      <w:r>
        <w:rPr>
          <w:rFonts w:ascii="Times New Roman" w:hAnsi="Times New Roman"/>
          <w:sz w:val="28"/>
          <w:szCs w:val="28"/>
        </w:rPr>
        <w:t>:</w:t>
      </w:r>
    </w:p>
    <w:p w:rsidR="009D7038" w:rsidRDefault="009D7038" w:rsidP="009D7038">
      <w:pPr>
        <w:pStyle w:val="ListParagraph1"/>
        <w:tabs>
          <w:tab w:val="left" w:pos="720"/>
          <w:tab w:val="left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660087">
        <w:rPr>
          <w:rFonts w:ascii="Times New Roman" w:hAnsi="Times New Roman"/>
          <w:sz w:val="28"/>
          <w:szCs w:val="28"/>
        </w:rPr>
        <w:t>принимает</w:t>
      </w:r>
      <w:r>
        <w:rPr>
          <w:rFonts w:ascii="Times New Roman" w:hAnsi="Times New Roman"/>
          <w:sz w:val="28"/>
          <w:szCs w:val="28"/>
        </w:rPr>
        <w:t xml:space="preserve"> по описи </w:t>
      </w:r>
      <w:r w:rsidRPr="00660087">
        <w:rPr>
          <w:rFonts w:ascii="Times New Roman" w:hAnsi="Times New Roman"/>
          <w:sz w:val="28"/>
          <w:szCs w:val="28"/>
        </w:rPr>
        <w:t>документы, представленные услугополучателем</w:t>
      </w:r>
      <w:r>
        <w:rPr>
          <w:rFonts w:ascii="Times New Roman" w:hAnsi="Times New Roman"/>
          <w:sz w:val="28"/>
          <w:szCs w:val="28"/>
        </w:rPr>
        <w:t>, регистрирует</w:t>
      </w:r>
      <w:r w:rsidRPr="00660087">
        <w:rPr>
          <w:rFonts w:ascii="Times New Roman" w:hAnsi="Times New Roman"/>
          <w:sz w:val="28"/>
          <w:szCs w:val="28"/>
        </w:rPr>
        <w:t xml:space="preserve"> в единой системе электронного </w:t>
      </w:r>
      <w:r w:rsidRPr="00B4488C">
        <w:rPr>
          <w:rFonts w:ascii="Times New Roman" w:hAnsi="Times New Roman"/>
          <w:sz w:val="28"/>
          <w:szCs w:val="28"/>
        </w:rPr>
        <w:t>документооборота (далее – ЕСЭДО)</w:t>
      </w:r>
      <w:r>
        <w:rPr>
          <w:rFonts w:ascii="Times New Roman" w:hAnsi="Times New Roman"/>
          <w:sz w:val="28"/>
          <w:szCs w:val="28"/>
        </w:rPr>
        <w:t xml:space="preserve"> – 10 минут</w:t>
      </w:r>
      <w:r w:rsidRPr="00B4488C">
        <w:rPr>
          <w:rFonts w:ascii="Times New Roman" w:hAnsi="Times New Roman"/>
          <w:sz w:val="28"/>
          <w:szCs w:val="28"/>
        </w:rPr>
        <w:t>;</w:t>
      </w:r>
    </w:p>
    <w:p w:rsidR="009D7038" w:rsidRPr="00660087" w:rsidRDefault="009D7038" w:rsidP="009D7038">
      <w:pPr>
        <w:pStyle w:val="ListParagraph1"/>
        <w:tabs>
          <w:tab w:val="left" w:pos="0"/>
          <w:tab w:val="left" w:pos="72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A41415">
        <w:rPr>
          <w:rFonts w:ascii="Times New Roman" w:hAnsi="Times New Roman"/>
          <w:sz w:val="28"/>
          <w:szCs w:val="28"/>
        </w:rPr>
        <w:tab/>
      </w:r>
      <w:r w:rsidRPr="00174F50">
        <w:rPr>
          <w:rFonts w:ascii="Times New Roman" w:hAnsi="Times New Roman"/>
          <w:sz w:val="28"/>
          <w:szCs w:val="28"/>
        </w:rPr>
        <w:t xml:space="preserve">указывает на втором экземпляре налогового заявления входящий номер документа, выданный  информационной системой, свою фамилию, инициалы и расписывается в нем </w:t>
      </w:r>
      <w:r>
        <w:rPr>
          <w:rFonts w:ascii="Times New Roman" w:hAnsi="Times New Roman"/>
          <w:sz w:val="28"/>
          <w:szCs w:val="28"/>
        </w:rPr>
        <w:t>–</w:t>
      </w:r>
      <w:r w:rsidRPr="0066008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3 </w:t>
      </w:r>
      <w:r w:rsidRPr="00660087">
        <w:rPr>
          <w:rFonts w:ascii="Times New Roman" w:hAnsi="Times New Roman"/>
          <w:sz w:val="28"/>
          <w:szCs w:val="28"/>
        </w:rPr>
        <w:t>минут</w:t>
      </w:r>
      <w:r>
        <w:rPr>
          <w:rFonts w:ascii="Times New Roman" w:hAnsi="Times New Roman"/>
          <w:sz w:val="28"/>
          <w:szCs w:val="28"/>
        </w:rPr>
        <w:t>ы</w:t>
      </w:r>
      <w:r w:rsidRPr="00660087">
        <w:rPr>
          <w:rFonts w:ascii="Times New Roman" w:hAnsi="Times New Roman"/>
          <w:sz w:val="28"/>
          <w:szCs w:val="28"/>
        </w:rPr>
        <w:t>;</w:t>
      </w:r>
    </w:p>
    <w:p w:rsidR="009D7038" w:rsidRPr="004949F1" w:rsidRDefault="009D7038" w:rsidP="009D7038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4F5DD5">
        <w:rPr>
          <w:rFonts w:ascii="Times New Roman" w:hAnsi="Times New Roman"/>
          <w:sz w:val="28"/>
          <w:szCs w:val="28"/>
        </w:rPr>
        <w:t>выдает услугополучателю копию описи, с отметкой о дате приема документов – 2 минуты;</w:t>
      </w:r>
    </w:p>
    <w:p w:rsidR="009D7038" w:rsidRPr="00A41415" w:rsidRDefault="009D7038" w:rsidP="009D7038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A41415">
        <w:rPr>
          <w:rFonts w:ascii="Times New Roman" w:hAnsi="Times New Roman"/>
          <w:sz w:val="28"/>
          <w:szCs w:val="28"/>
        </w:rPr>
        <w:t>переда</w:t>
      </w:r>
      <w:r>
        <w:rPr>
          <w:rFonts w:ascii="Times New Roman" w:hAnsi="Times New Roman"/>
          <w:sz w:val="28"/>
          <w:szCs w:val="28"/>
        </w:rPr>
        <w:t>ет</w:t>
      </w:r>
      <w:r w:rsidRPr="00A41415">
        <w:rPr>
          <w:rFonts w:ascii="Times New Roman" w:hAnsi="Times New Roman"/>
          <w:sz w:val="28"/>
          <w:szCs w:val="28"/>
        </w:rPr>
        <w:t xml:space="preserve"> документ</w:t>
      </w:r>
      <w:r>
        <w:rPr>
          <w:rFonts w:ascii="Times New Roman" w:hAnsi="Times New Roman"/>
          <w:sz w:val="28"/>
          <w:szCs w:val="28"/>
        </w:rPr>
        <w:t>ы</w:t>
      </w:r>
      <w:r w:rsidRPr="00A4141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руководству ответственного подразделения услугодателя </w:t>
      </w:r>
      <w:r w:rsidRPr="00660087">
        <w:rPr>
          <w:rFonts w:ascii="Times New Roman" w:hAnsi="Times New Roman"/>
          <w:sz w:val="28"/>
          <w:szCs w:val="28"/>
        </w:rPr>
        <w:t xml:space="preserve">– </w:t>
      </w:r>
      <w:r>
        <w:rPr>
          <w:rFonts w:ascii="Times New Roman" w:hAnsi="Times New Roman"/>
          <w:sz w:val="28"/>
          <w:szCs w:val="28"/>
        </w:rPr>
        <w:t xml:space="preserve">5 </w:t>
      </w:r>
      <w:r w:rsidRPr="001F3570">
        <w:rPr>
          <w:rFonts w:ascii="Times New Roman" w:hAnsi="Times New Roman"/>
          <w:sz w:val="28"/>
          <w:szCs w:val="28"/>
        </w:rPr>
        <w:t>минут;</w:t>
      </w:r>
    </w:p>
    <w:p w:rsidR="009D7038" w:rsidRPr="00514B33" w:rsidRDefault="009D7038" w:rsidP="009D7038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</w:t>
      </w:r>
      <w:r w:rsidRPr="00A41415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 руководство</w:t>
      </w:r>
      <w:r w:rsidRPr="0011582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тветственного подразделения услугодателя рассматривает</w:t>
      </w:r>
      <w:r w:rsidRPr="00514B3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документы, накладывает резолюцию и передает по ЕСЭДО </w:t>
      </w:r>
      <w:r w:rsidRPr="000B0962">
        <w:rPr>
          <w:rFonts w:ascii="Times New Roman" w:hAnsi="Times New Roman"/>
          <w:sz w:val="28"/>
          <w:szCs w:val="28"/>
        </w:rPr>
        <w:t xml:space="preserve">работнику, ответственному за оказание государственной услуги </w:t>
      </w:r>
      <w:r>
        <w:rPr>
          <w:rFonts w:ascii="Times New Roman" w:hAnsi="Times New Roman"/>
          <w:sz w:val="28"/>
          <w:szCs w:val="28"/>
        </w:rPr>
        <w:t>– 3 часа;</w:t>
      </w:r>
    </w:p>
    <w:p w:rsidR="009D7038" w:rsidRDefault="009D7038" w:rsidP="009D7038">
      <w:pPr>
        <w:tabs>
          <w:tab w:val="left" w:pos="709"/>
          <w:tab w:val="left" w:pos="1080"/>
        </w:tabs>
        <w:jc w:val="both"/>
        <w:rPr>
          <w:sz w:val="28"/>
          <w:szCs w:val="28"/>
        </w:rPr>
      </w:pPr>
      <w:r w:rsidRPr="00C742C8"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>3</w:t>
      </w:r>
      <w:r w:rsidRPr="00C742C8">
        <w:rPr>
          <w:color w:val="000000"/>
          <w:sz w:val="28"/>
          <w:szCs w:val="28"/>
        </w:rPr>
        <w:t xml:space="preserve">) </w:t>
      </w:r>
      <w:r w:rsidRPr="000B0962">
        <w:rPr>
          <w:sz w:val="28"/>
          <w:szCs w:val="28"/>
        </w:rPr>
        <w:t>работник</w:t>
      </w:r>
      <w:r w:rsidRPr="00820FF8">
        <w:rPr>
          <w:sz w:val="28"/>
          <w:szCs w:val="28"/>
        </w:rPr>
        <w:t xml:space="preserve"> </w:t>
      </w:r>
      <w:r>
        <w:rPr>
          <w:sz w:val="28"/>
          <w:szCs w:val="28"/>
        </w:rPr>
        <w:t>услугодателя</w:t>
      </w:r>
      <w:r w:rsidRPr="000B0962">
        <w:rPr>
          <w:sz w:val="28"/>
          <w:szCs w:val="28"/>
        </w:rPr>
        <w:t>, ответственный за оказание государственной услуги</w:t>
      </w:r>
      <w:r>
        <w:rPr>
          <w:sz w:val="28"/>
          <w:szCs w:val="28"/>
        </w:rPr>
        <w:t>:</w:t>
      </w:r>
    </w:p>
    <w:p w:rsidR="009D7038" w:rsidRPr="00BA7A70" w:rsidRDefault="009D7038" w:rsidP="009D7038">
      <w:pPr>
        <w:tabs>
          <w:tab w:val="left" w:pos="709"/>
          <w:tab w:val="left" w:pos="1080"/>
        </w:tabs>
        <w:ind w:firstLine="709"/>
        <w:jc w:val="both"/>
        <w:rPr>
          <w:color w:val="000000"/>
          <w:sz w:val="28"/>
          <w:szCs w:val="28"/>
        </w:rPr>
      </w:pPr>
      <w:r w:rsidRPr="00BA7A70">
        <w:rPr>
          <w:color w:val="000000"/>
          <w:sz w:val="28"/>
          <w:szCs w:val="28"/>
        </w:rPr>
        <w:t xml:space="preserve">проверяет полноту представленных документов, направляет запрос </w:t>
      </w:r>
      <w:r w:rsidRPr="00BA7A70">
        <w:rPr>
          <w:rFonts w:eastAsia="Calibri"/>
          <w:bCs/>
          <w:sz w:val="28"/>
          <w:szCs w:val="28"/>
        </w:rPr>
        <w:t xml:space="preserve">в государственный орган для осуществления согласования выдачи лицензии в части соответствия заявителя требованиям законодательства Республики Казахстан, </w:t>
      </w:r>
      <w:r w:rsidRPr="00BA7A70">
        <w:rPr>
          <w:rStyle w:val="s0"/>
          <w:sz w:val="28"/>
          <w:szCs w:val="28"/>
        </w:rPr>
        <w:t xml:space="preserve">выдает письменный мотивированный отказ в дальнейшем рассмотрении заявления услугополучателя в случае установления факта неполноты представленных документов </w:t>
      </w:r>
      <w:r w:rsidRPr="00BA7A70">
        <w:rPr>
          <w:color w:val="000000"/>
          <w:sz w:val="28"/>
          <w:szCs w:val="28"/>
        </w:rPr>
        <w:t>– 2 рабочих дней;</w:t>
      </w:r>
    </w:p>
    <w:p w:rsidR="009D7038" w:rsidRPr="00BA7A70" w:rsidRDefault="009D7038" w:rsidP="009D7038">
      <w:pPr>
        <w:tabs>
          <w:tab w:val="left" w:pos="709"/>
          <w:tab w:val="left" w:pos="1080"/>
        </w:tabs>
        <w:ind w:firstLine="709"/>
        <w:jc w:val="both"/>
        <w:rPr>
          <w:sz w:val="28"/>
          <w:szCs w:val="28"/>
        </w:rPr>
      </w:pPr>
      <w:r w:rsidRPr="00BA7A70">
        <w:rPr>
          <w:color w:val="000000"/>
          <w:sz w:val="28"/>
          <w:szCs w:val="28"/>
        </w:rPr>
        <w:t xml:space="preserve">выдает, переоформляет лицензии либо выдает мотивированный ответ о причинах отказа в выдаче лицензии </w:t>
      </w:r>
      <w:r w:rsidRPr="00BA7A70">
        <w:rPr>
          <w:sz w:val="28"/>
          <w:szCs w:val="28"/>
        </w:rPr>
        <w:t xml:space="preserve"> – не позднее 15 рабочих дней;</w:t>
      </w:r>
    </w:p>
    <w:p w:rsidR="009D7038" w:rsidRPr="00BA7A70" w:rsidRDefault="009D7038" w:rsidP="009D7038">
      <w:pPr>
        <w:tabs>
          <w:tab w:val="left" w:pos="709"/>
          <w:tab w:val="left" w:pos="1080"/>
        </w:tabs>
        <w:ind w:firstLine="709"/>
        <w:jc w:val="both"/>
        <w:rPr>
          <w:color w:val="000000"/>
          <w:sz w:val="28"/>
          <w:szCs w:val="28"/>
        </w:rPr>
      </w:pPr>
      <w:r w:rsidRPr="00BA7A70">
        <w:rPr>
          <w:sz w:val="28"/>
          <w:szCs w:val="28"/>
        </w:rPr>
        <w:t xml:space="preserve">выдает дубликаты лицензии </w:t>
      </w:r>
      <w:r w:rsidRPr="00BA7A70">
        <w:rPr>
          <w:bCs/>
          <w:sz w:val="28"/>
          <w:szCs w:val="28"/>
        </w:rPr>
        <w:t>с присвоением нового номера и надписью «Дубликат» в правом верхнем углу</w:t>
      </w:r>
      <w:r w:rsidRPr="00BA7A70">
        <w:rPr>
          <w:sz w:val="28"/>
          <w:szCs w:val="28"/>
        </w:rPr>
        <w:t xml:space="preserve"> – 2 рабочих дней.</w:t>
      </w:r>
    </w:p>
    <w:p w:rsidR="009D7038" w:rsidRDefault="009D7038" w:rsidP="009D7038">
      <w:pPr>
        <w:tabs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  <w:r w:rsidRPr="00BA7A70">
        <w:rPr>
          <w:sz w:val="28"/>
          <w:szCs w:val="28"/>
        </w:rPr>
        <w:t xml:space="preserve">6. Основанием для начала выполнения следующей процедуры (действия) процесса оказания государственной услуги является передача </w:t>
      </w:r>
      <w:r w:rsidRPr="00BA7A70">
        <w:rPr>
          <w:sz w:val="28"/>
          <w:szCs w:val="28"/>
          <w:lang w:val="kk-KZ"/>
        </w:rPr>
        <w:t>поступивщих в канцелярию и зарегистрированных входящих документов</w:t>
      </w:r>
      <w:r w:rsidRPr="009B11B2">
        <w:rPr>
          <w:sz w:val="28"/>
          <w:szCs w:val="28"/>
          <w:lang w:val="kk-KZ"/>
        </w:rPr>
        <w:t xml:space="preserve"> в день поступления на исполнение</w:t>
      </w:r>
      <w:r>
        <w:rPr>
          <w:sz w:val="28"/>
          <w:szCs w:val="28"/>
        </w:rPr>
        <w:t xml:space="preserve"> ответственному </w:t>
      </w:r>
      <w:r>
        <w:rPr>
          <w:sz w:val="28"/>
          <w:szCs w:val="28"/>
          <w:lang w:val="kk-KZ"/>
        </w:rPr>
        <w:t>подразделению услугодателя</w:t>
      </w:r>
      <w:r w:rsidRPr="000B0962">
        <w:rPr>
          <w:sz w:val="28"/>
          <w:szCs w:val="28"/>
        </w:rPr>
        <w:t>.</w:t>
      </w:r>
    </w:p>
    <w:p w:rsidR="009D7038" w:rsidRDefault="009D7038" w:rsidP="009D7038">
      <w:pPr>
        <w:tabs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</w:p>
    <w:p w:rsidR="009D7038" w:rsidRPr="0075192E" w:rsidRDefault="009D7038" w:rsidP="009D7038">
      <w:pPr>
        <w:tabs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</w:p>
    <w:p w:rsidR="009D7038" w:rsidRPr="00F95A2E" w:rsidRDefault="009D7038" w:rsidP="009D7038">
      <w:pPr>
        <w:pStyle w:val="2"/>
        <w:tabs>
          <w:tab w:val="left" w:pos="993"/>
          <w:tab w:val="left" w:pos="4074"/>
        </w:tabs>
        <w:spacing w:after="0" w:line="300" w:lineRule="exact"/>
        <w:ind w:left="0"/>
        <w:jc w:val="center"/>
        <w:rPr>
          <w:rStyle w:val="s0"/>
          <w:b/>
          <w:sz w:val="28"/>
          <w:szCs w:val="28"/>
        </w:rPr>
      </w:pPr>
      <w:r w:rsidRPr="00F95A2E">
        <w:rPr>
          <w:rFonts w:ascii="Times New Roman" w:hAnsi="Times New Roman"/>
          <w:b/>
          <w:sz w:val="28"/>
          <w:szCs w:val="28"/>
        </w:rPr>
        <w:t>3. Порядок взаимодействия структурных подразделений (работников) услугодателя в процессе оказания государственной услуги</w:t>
      </w:r>
    </w:p>
    <w:p w:rsidR="009D7038" w:rsidRPr="00342C47" w:rsidRDefault="009D7038" w:rsidP="009D7038">
      <w:pPr>
        <w:pStyle w:val="2"/>
        <w:tabs>
          <w:tab w:val="left" w:pos="993"/>
          <w:tab w:val="left" w:pos="4074"/>
        </w:tabs>
        <w:spacing w:after="0" w:line="300" w:lineRule="exact"/>
        <w:ind w:left="0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9D7038" w:rsidRPr="00342C47" w:rsidRDefault="009D7038" w:rsidP="009D7038">
      <w:pPr>
        <w:numPr>
          <w:ilvl w:val="0"/>
          <w:numId w:val="5"/>
        </w:numPr>
        <w:tabs>
          <w:tab w:val="left" w:pos="0"/>
          <w:tab w:val="left" w:pos="720"/>
          <w:tab w:val="left" w:pos="960"/>
          <w:tab w:val="left" w:pos="1080"/>
        </w:tabs>
        <w:spacing w:line="300" w:lineRule="exact"/>
        <w:ind w:left="0" w:right="-2" w:firstLine="720"/>
        <w:jc w:val="both"/>
        <w:rPr>
          <w:sz w:val="28"/>
          <w:szCs w:val="28"/>
          <w:lang w:eastAsia="zh-TW"/>
        </w:rPr>
      </w:pPr>
      <w:r>
        <w:rPr>
          <w:sz w:val="28"/>
          <w:szCs w:val="28"/>
          <w:lang w:eastAsia="zh-TW"/>
        </w:rPr>
        <w:t xml:space="preserve"> </w:t>
      </w:r>
      <w:r w:rsidRPr="00342C47">
        <w:rPr>
          <w:sz w:val="28"/>
          <w:szCs w:val="28"/>
          <w:lang w:eastAsia="zh-TW"/>
        </w:rPr>
        <w:t>В</w:t>
      </w:r>
      <w:r w:rsidRPr="00342C47">
        <w:rPr>
          <w:sz w:val="28"/>
          <w:szCs w:val="28"/>
        </w:rPr>
        <w:t xml:space="preserve"> процессе оказания государственной услуги</w:t>
      </w:r>
      <w:r w:rsidRPr="00342C47">
        <w:rPr>
          <w:sz w:val="28"/>
          <w:szCs w:val="28"/>
          <w:lang w:eastAsia="zh-TW"/>
        </w:rPr>
        <w:t xml:space="preserve"> участвуют работники </w:t>
      </w:r>
      <w:r w:rsidRPr="00342C47">
        <w:rPr>
          <w:sz w:val="28"/>
          <w:szCs w:val="28"/>
        </w:rPr>
        <w:t xml:space="preserve"> </w:t>
      </w:r>
      <w:r w:rsidRPr="009C61C9">
        <w:rPr>
          <w:sz w:val="28"/>
          <w:szCs w:val="28"/>
        </w:rPr>
        <w:t>услугодателя</w:t>
      </w:r>
      <w:r w:rsidRPr="00342C47">
        <w:rPr>
          <w:sz w:val="28"/>
          <w:szCs w:val="28"/>
          <w:lang w:eastAsia="zh-TW"/>
        </w:rPr>
        <w:t>.</w:t>
      </w:r>
    </w:p>
    <w:p w:rsidR="009D7038" w:rsidRPr="000B0962" w:rsidRDefault="009D7038" w:rsidP="009D7038">
      <w:pPr>
        <w:numPr>
          <w:ilvl w:val="0"/>
          <w:numId w:val="5"/>
        </w:numPr>
        <w:tabs>
          <w:tab w:val="left" w:pos="0"/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</w:t>
      </w:r>
      <w:r w:rsidRPr="000B0962">
        <w:rPr>
          <w:sz w:val="28"/>
          <w:szCs w:val="28"/>
        </w:rPr>
        <w:t>Работник</w:t>
      </w:r>
      <w:r w:rsidRPr="00820FF8">
        <w:rPr>
          <w:sz w:val="28"/>
          <w:szCs w:val="28"/>
        </w:rPr>
        <w:t xml:space="preserve"> </w:t>
      </w:r>
      <w:r>
        <w:rPr>
          <w:sz w:val="28"/>
          <w:szCs w:val="28"/>
        </w:rPr>
        <w:t>услугодателя</w:t>
      </w:r>
      <w:r w:rsidRPr="000B0962">
        <w:rPr>
          <w:sz w:val="28"/>
          <w:szCs w:val="28"/>
        </w:rPr>
        <w:t>, ответственный</w:t>
      </w:r>
      <w:r>
        <w:rPr>
          <w:sz w:val="28"/>
          <w:szCs w:val="28"/>
        </w:rPr>
        <w:t xml:space="preserve"> за делопроизводство принимает </w:t>
      </w:r>
      <w:r w:rsidRPr="000B0962">
        <w:rPr>
          <w:sz w:val="28"/>
          <w:szCs w:val="28"/>
        </w:rPr>
        <w:t xml:space="preserve">и регистрирует документы, представленные услугополучателем – </w:t>
      </w:r>
      <w:r>
        <w:rPr>
          <w:sz w:val="28"/>
          <w:szCs w:val="28"/>
        </w:rPr>
        <w:t>2</w:t>
      </w:r>
      <w:r w:rsidRPr="000B0962">
        <w:rPr>
          <w:sz w:val="28"/>
          <w:szCs w:val="28"/>
        </w:rPr>
        <w:t>0 минут.</w:t>
      </w:r>
    </w:p>
    <w:p w:rsidR="009D7038" w:rsidRPr="000B0962" w:rsidRDefault="009D7038" w:rsidP="009D7038">
      <w:pPr>
        <w:numPr>
          <w:ilvl w:val="0"/>
          <w:numId w:val="5"/>
        </w:numPr>
        <w:tabs>
          <w:tab w:val="left" w:pos="0"/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 w:rsidRPr="000B0962">
        <w:rPr>
          <w:sz w:val="28"/>
          <w:szCs w:val="28"/>
        </w:rPr>
        <w:t xml:space="preserve"> Работник</w:t>
      </w:r>
      <w:r w:rsidRPr="00820FF8">
        <w:rPr>
          <w:sz w:val="28"/>
          <w:szCs w:val="28"/>
        </w:rPr>
        <w:t xml:space="preserve"> </w:t>
      </w:r>
      <w:r>
        <w:rPr>
          <w:sz w:val="28"/>
          <w:szCs w:val="28"/>
        </w:rPr>
        <w:t>услугодателя</w:t>
      </w:r>
      <w:r w:rsidRPr="000B0962">
        <w:rPr>
          <w:sz w:val="28"/>
          <w:szCs w:val="28"/>
        </w:rPr>
        <w:t>, ответственный за делопроизводство, передает документы работнику</w:t>
      </w:r>
      <w:r w:rsidRPr="00820FF8">
        <w:rPr>
          <w:sz w:val="28"/>
          <w:szCs w:val="28"/>
        </w:rPr>
        <w:t xml:space="preserve"> </w:t>
      </w:r>
      <w:r>
        <w:rPr>
          <w:sz w:val="28"/>
          <w:szCs w:val="28"/>
        </w:rPr>
        <w:t>услугодателя</w:t>
      </w:r>
      <w:r w:rsidRPr="000B0962">
        <w:rPr>
          <w:sz w:val="28"/>
          <w:szCs w:val="28"/>
        </w:rPr>
        <w:t>, ответственному за оказание государственной услуги в порядке, указанном в пункте 6 настоящего Регламента государственной услуги.</w:t>
      </w:r>
    </w:p>
    <w:p w:rsidR="009D7038" w:rsidRDefault="009D7038" w:rsidP="009D7038">
      <w:pPr>
        <w:numPr>
          <w:ilvl w:val="0"/>
          <w:numId w:val="5"/>
        </w:numPr>
        <w:tabs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Р</w:t>
      </w:r>
      <w:r w:rsidRPr="000B0962">
        <w:rPr>
          <w:sz w:val="28"/>
          <w:szCs w:val="28"/>
        </w:rPr>
        <w:t>аботник</w:t>
      </w:r>
      <w:r w:rsidRPr="00820FF8">
        <w:rPr>
          <w:sz w:val="28"/>
          <w:szCs w:val="28"/>
        </w:rPr>
        <w:t xml:space="preserve"> </w:t>
      </w:r>
      <w:r>
        <w:rPr>
          <w:sz w:val="28"/>
          <w:szCs w:val="28"/>
        </w:rPr>
        <w:t>услугодателя</w:t>
      </w:r>
      <w:r w:rsidRPr="000B0962">
        <w:rPr>
          <w:sz w:val="28"/>
          <w:szCs w:val="28"/>
        </w:rPr>
        <w:t>, ответственный за оказание государственной услуги</w:t>
      </w:r>
      <w:r>
        <w:rPr>
          <w:sz w:val="28"/>
          <w:szCs w:val="28"/>
          <w:lang w:val="kk-KZ"/>
        </w:rPr>
        <w:t>:</w:t>
      </w:r>
    </w:p>
    <w:p w:rsidR="009D7038" w:rsidRPr="00855F99" w:rsidRDefault="009D7038" w:rsidP="009D7038">
      <w:pPr>
        <w:tabs>
          <w:tab w:val="left" w:pos="709"/>
          <w:tab w:val="left" w:pos="1080"/>
          <w:tab w:val="left" w:pos="7635"/>
        </w:tabs>
        <w:ind w:firstLine="709"/>
        <w:jc w:val="both"/>
        <w:rPr>
          <w:sz w:val="28"/>
          <w:szCs w:val="28"/>
        </w:rPr>
      </w:pPr>
      <w:r w:rsidRPr="00855F99">
        <w:rPr>
          <w:sz w:val="28"/>
          <w:szCs w:val="28"/>
        </w:rPr>
        <w:t>проверяет полноту представленных документов, направляет запрос в государственный орган для осуществления согласования выдачи лицензии в части соответствия заявителя требованиям законодательства Республики Казахстан, выдает письменный мотивированный отказ в дальнейшем рассмотрении заявления услугополучателя в случае установления факта неполноты представленных документов – 2 рабочих дней;</w:t>
      </w:r>
    </w:p>
    <w:p w:rsidR="009D7038" w:rsidRPr="00855F99" w:rsidRDefault="009D7038" w:rsidP="009D7038">
      <w:pPr>
        <w:tabs>
          <w:tab w:val="left" w:pos="709"/>
          <w:tab w:val="left" w:pos="1080"/>
          <w:tab w:val="left" w:pos="7635"/>
        </w:tabs>
        <w:ind w:firstLine="709"/>
        <w:jc w:val="both"/>
        <w:rPr>
          <w:sz w:val="28"/>
          <w:szCs w:val="28"/>
        </w:rPr>
      </w:pPr>
      <w:r w:rsidRPr="00855F99">
        <w:rPr>
          <w:sz w:val="28"/>
          <w:szCs w:val="28"/>
        </w:rPr>
        <w:t>выдает, переоформляет лицензии либо выдает мотивированный ответ о причинах отказа в выдаче лицензии  – не позднее 15 рабочих дней;</w:t>
      </w:r>
    </w:p>
    <w:p w:rsidR="009D7038" w:rsidRDefault="009D7038" w:rsidP="009D7038">
      <w:pPr>
        <w:tabs>
          <w:tab w:val="left" w:pos="709"/>
          <w:tab w:val="left" w:pos="1080"/>
          <w:tab w:val="left" w:pos="7635"/>
        </w:tabs>
        <w:ind w:firstLine="709"/>
        <w:jc w:val="both"/>
        <w:rPr>
          <w:sz w:val="28"/>
          <w:szCs w:val="28"/>
        </w:rPr>
      </w:pPr>
      <w:r w:rsidRPr="00855F99">
        <w:rPr>
          <w:sz w:val="28"/>
          <w:szCs w:val="28"/>
        </w:rPr>
        <w:t>выдает дубликаты лицензии с присвоением нового номера и надписью «Дубликат» в правом верхнем углу – 2 рабочих дней.</w:t>
      </w:r>
      <w:r>
        <w:rPr>
          <w:sz w:val="28"/>
          <w:szCs w:val="28"/>
        </w:rPr>
        <w:tab/>
      </w:r>
    </w:p>
    <w:p w:rsidR="009D7038" w:rsidRPr="002F1EA4" w:rsidRDefault="009D7038" w:rsidP="009D7038">
      <w:pPr>
        <w:numPr>
          <w:ilvl w:val="0"/>
          <w:numId w:val="5"/>
        </w:numPr>
        <w:tabs>
          <w:tab w:val="left" w:pos="0"/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 w:rsidRPr="002F1EA4">
        <w:rPr>
          <w:sz w:val="28"/>
          <w:szCs w:val="28"/>
        </w:rPr>
        <w:t xml:space="preserve"> Блок-схема последовательности процедур (действий) по оказанию государственной услуги «</w:t>
      </w:r>
      <w:r w:rsidRPr="0081125E">
        <w:rPr>
          <w:bCs/>
          <w:sz w:val="28"/>
          <w:szCs w:val="28"/>
        </w:rPr>
        <w:t xml:space="preserve">Выдача лицензии, переоформление, выдача дубликатов лицензии на производство </w:t>
      </w:r>
      <w:r w:rsidRPr="008749C0">
        <w:rPr>
          <w:bCs/>
          <w:sz w:val="28"/>
          <w:szCs w:val="28"/>
        </w:rPr>
        <w:t>табачных изделий</w:t>
      </w:r>
      <w:r w:rsidRPr="002F1EA4">
        <w:rPr>
          <w:sz w:val="28"/>
          <w:szCs w:val="28"/>
        </w:rPr>
        <w:t>», приведен</w:t>
      </w:r>
      <w:r>
        <w:rPr>
          <w:sz w:val="28"/>
          <w:szCs w:val="28"/>
        </w:rPr>
        <w:t>а</w:t>
      </w:r>
      <w:r w:rsidRPr="002F1EA4">
        <w:rPr>
          <w:sz w:val="28"/>
          <w:szCs w:val="28"/>
        </w:rPr>
        <w:t xml:space="preserve"> в приложении </w:t>
      </w:r>
      <w:r>
        <w:rPr>
          <w:sz w:val="28"/>
          <w:szCs w:val="28"/>
        </w:rPr>
        <w:t>1</w:t>
      </w:r>
      <w:r w:rsidRPr="002F1EA4">
        <w:rPr>
          <w:sz w:val="28"/>
          <w:szCs w:val="28"/>
        </w:rPr>
        <w:t xml:space="preserve"> к настоящему </w:t>
      </w:r>
      <w:r>
        <w:rPr>
          <w:sz w:val="28"/>
          <w:szCs w:val="28"/>
        </w:rPr>
        <w:t>Р</w:t>
      </w:r>
      <w:r w:rsidRPr="002F1EA4">
        <w:rPr>
          <w:sz w:val="28"/>
          <w:szCs w:val="28"/>
        </w:rPr>
        <w:t>егламенту государственной услуги.</w:t>
      </w:r>
    </w:p>
    <w:p w:rsidR="009D7038" w:rsidRPr="001A5E8D" w:rsidRDefault="009D7038" w:rsidP="009D7038">
      <w:pPr>
        <w:pStyle w:val="aa"/>
        <w:tabs>
          <w:tab w:val="left" w:pos="851"/>
        </w:tabs>
        <w:spacing w:after="0" w:line="240" w:lineRule="auto"/>
        <w:ind w:left="0"/>
        <w:jc w:val="both"/>
        <w:rPr>
          <w:rFonts w:ascii="Times New Roman" w:hAnsi="Times New Roman"/>
          <w:sz w:val="28"/>
          <w:szCs w:val="28"/>
        </w:rPr>
      </w:pPr>
      <w:r w:rsidRPr="001A5E8D">
        <w:rPr>
          <w:rFonts w:ascii="Times New Roman" w:hAnsi="Times New Roman"/>
          <w:sz w:val="28"/>
          <w:szCs w:val="28"/>
        </w:rPr>
        <w:t xml:space="preserve"> </w:t>
      </w:r>
    </w:p>
    <w:p w:rsidR="009D7038" w:rsidRDefault="009D7038" w:rsidP="009D7038">
      <w:pPr>
        <w:tabs>
          <w:tab w:val="left" w:pos="960"/>
          <w:tab w:val="left" w:pos="1080"/>
        </w:tabs>
        <w:jc w:val="both"/>
        <w:rPr>
          <w:sz w:val="28"/>
          <w:szCs w:val="28"/>
        </w:rPr>
      </w:pPr>
    </w:p>
    <w:p w:rsidR="009D7038" w:rsidRPr="00F95A2E" w:rsidRDefault="009D7038" w:rsidP="009D7038">
      <w:pPr>
        <w:tabs>
          <w:tab w:val="left" w:pos="900"/>
          <w:tab w:val="left" w:pos="1080"/>
        </w:tabs>
        <w:ind w:firstLine="709"/>
        <w:jc w:val="center"/>
        <w:rPr>
          <w:sz w:val="28"/>
          <w:szCs w:val="28"/>
        </w:rPr>
      </w:pPr>
      <w:r w:rsidRPr="00F95A2E">
        <w:rPr>
          <w:b/>
          <w:sz w:val="28"/>
          <w:szCs w:val="28"/>
        </w:rPr>
        <w:t xml:space="preserve">4. </w:t>
      </w:r>
      <w:r>
        <w:rPr>
          <w:b/>
          <w:sz w:val="28"/>
          <w:szCs w:val="28"/>
        </w:rPr>
        <w:t>Поря</w:t>
      </w:r>
      <w:r w:rsidRPr="00F95A2E">
        <w:rPr>
          <w:b/>
          <w:sz w:val="28"/>
          <w:szCs w:val="28"/>
        </w:rPr>
        <w:t>д</w:t>
      </w:r>
      <w:r>
        <w:rPr>
          <w:b/>
          <w:sz w:val="28"/>
          <w:szCs w:val="28"/>
        </w:rPr>
        <w:t>о</w:t>
      </w:r>
      <w:r w:rsidRPr="00F95A2E">
        <w:rPr>
          <w:b/>
          <w:sz w:val="28"/>
          <w:szCs w:val="28"/>
        </w:rPr>
        <w:t xml:space="preserve">к </w:t>
      </w:r>
      <w:r>
        <w:rPr>
          <w:b/>
          <w:sz w:val="28"/>
          <w:szCs w:val="28"/>
        </w:rPr>
        <w:t>взаимодействия с центром обслуживания населения, а также порядок использования информационных систем в процессе оказания государственной услуги</w:t>
      </w:r>
    </w:p>
    <w:p w:rsidR="009D7038" w:rsidRPr="00D329E5" w:rsidRDefault="009D7038" w:rsidP="009D7038">
      <w:pPr>
        <w:tabs>
          <w:tab w:val="left" w:pos="900"/>
          <w:tab w:val="left" w:pos="1080"/>
        </w:tabs>
        <w:ind w:firstLine="709"/>
        <w:jc w:val="both"/>
        <w:rPr>
          <w:sz w:val="28"/>
          <w:szCs w:val="28"/>
        </w:rPr>
      </w:pPr>
    </w:p>
    <w:p w:rsidR="009D7038" w:rsidRPr="00D329E5" w:rsidRDefault="009D7038" w:rsidP="009D7038">
      <w:pPr>
        <w:pStyle w:val="ListParagraph1"/>
        <w:numPr>
          <w:ilvl w:val="0"/>
          <w:numId w:val="5"/>
        </w:numPr>
        <w:tabs>
          <w:tab w:val="left" w:pos="709"/>
          <w:tab w:val="center" w:pos="993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  <w:r w:rsidRPr="00D329E5">
        <w:rPr>
          <w:rFonts w:ascii="Times New Roman" w:hAnsi="Times New Roman"/>
          <w:sz w:val="28"/>
          <w:szCs w:val="28"/>
        </w:rPr>
        <w:t>Процедура (действия) услугодателя по оказанию государственной услуги п</w:t>
      </w:r>
      <w:r w:rsidRPr="00D329E5">
        <w:rPr>
          <w:rFonts w:ascii="Times New Roman" w:hAnsi="Times New Roman"/>
          <w:sz w:val="28"/>
          <w:szCs w:val="28"/>
          <w:lang w:val="kk-KZ"/>
        </w:rPr>
        <w:t xml:space="preserve">ри представлении </w:t>
      </w:r>
      <w:r>
        <w:rPr>
          <w:rFonts w:ascii="Times New Roman" w:hAnsi="Times New Roman"/>
          <w:sz w:val="28"/>
          <w:szCs w:val="28"/>
          <w:lang w:val="kk-KZ"/>
        </w:rPr>
        <w:t>услуго</w:t>
      </w:r>
      <w:r w:rsidRPr="00D329E5">
        <w:rPr>
          <w:rFonts w:ascii="Times New Roman" w:hAnsi="Times New Roman"/>
          <w:sz w:val="28"/>
          <w:szCs w:val="28"/>
          <w:lang w:val="kk-KZ"/>
        </w:rPr>
        <w:t>получателем документов в ЦОН в явочном порядке на бумажном носителе:</w:t>
      </w:r>
    </w:p>
    <w:p w:rsidR="009D7038" w:rsidRDefault="009D7038" w:rsidP="009D7038">
      <w:pPr>
        <w:numPr>
          <w:ilvl w:val="1"/>
          <w:numId w:val="1"/>
        </w:numPr>
        <w:tabs>
          <w:tab w:val="left" w:pos="709"/>
          <w:tab w:val="left" w:pos="1080"/>
        </w:tabs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аботник ЦОН:</w:t>
      </w:r>
    </w:p>
    <w:p w:rsidR="009D7038" w:rsidRPr="00572B32" w:rsidRDefault="009D7038" w:rsidP="009D7038">
      <w:pPr>
        <w:tabs>
          <w:tab w:val="left" w:pos="709"/>
          <w:tab w:val="left" w:pos="1080"/>
        </w:tabs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</w:t>
      </w:r>
      <w:r w:rsidRPr="00572B32">
        <w:rPr>
          <w:color w:val="000000"/>
          <w:sz w:val="28"/>
          <w:szCs w:val="28"/>
        </w:rPr>
        <w:t>п</w:t>
      </w:r>
      <w:r>
        <w:rPr>
          <w:sz w:val="28"/>
          <w:szCs w:val="28"/>
          <w:lang w:val="kk-KZ"/>
        </w:rPr>
        <w:t xml:space="preserve">ринимает, проверяет </w:t>
      </w:r>
      <w:r w:rsidRPr="00572B32">
        <w:rPr>
          <w:sz w:val="28"/>
          <w:szCs w:val="28"/>
          <w:lang w:val="kk-KZ"/>
        </w:rPr>
        <w:t>и регистр</w:t>
      </w:r>
      <w:r>
        <w:rPr>
          <w:sz w:val="28"/>
          <w:szCs w:val="28"/>
          <w:lang w:val="kk-KZ"/>
        </w:rPr>
        <w:t>ирует</w:t>
      </w:r>
      <w:r w:rsidRPr="00572B32">
        <w:rPr>
          <w:sz w:val="28"/>
          <w:szCs w:val="28"/>
          <w:lang w:val="kk-KZ"/>
        </w:rPr>
        <w:t xml:space="preserve"> документ</w:t>
      </w:r>
      <w:r>
        <w:rPr>
          <w:sz w:val="28"/>
          <w:szCs w:val="28"/>
          <w:lang w:val="kk-KZ"/>
        </w:rPr>
        <w:t>ы</w:t>
      </w:r>
      <w:r w:rsidRPr="00572B32">
        <w:rPr>
          <w:sz w:val="28"/>
          <w:szCs w:val="28"/>
          <w:lang w:val="kk-KZ"/>
        </w:rPr>
        <w:t>, представленны</w:t>
      </w:r>
      <w:r>
        <w:rPr>
          <w:sz w:val="28"/>
          <w:szCs w:val="28"/>
          <w:lang w:val="kk-KZ"/>
        </w:rPr>
        <w:t>е</w:t>
      </w:r>
      <w:r w:rsidRPr="00572B32">
        <w:rPr>
          <w:sz w:val="28"/>
          <w:szCs w:val="28"/>
          <w:lang w:val="kk-KZ"/>
        </w:rPr>
        <w:t xml:space="preserve"> </w:t>
      </w:r>
      <w:r>
        <w:rPr>
          <w:sz w:val="28"/>
          <w:szCs w:val="28"/>
          <w:lang w:val="kk-KZ"/>
        </w:rPr>
        <w:t>услуго</w:t>
      </w:r>
      <w:r w:rsidRPr="00572B32">
        <w:rPr>
          <w:sz w:val="28"/>
          <w:szCs w:val="28"/>
          <w:lang w:val="kk-KZ"/>
        </w:rPr>
        <w:t>получателем в ЦОН</w:t>
      </w:r>
      <w:r>
        <w:rPr>
          <w:sz w:val="28"/>
          <w:szCs w:val="28"/>
          <w:lang w:val="kk-KZ"/>
        </w:rPr>
        <w:t xml:space="preserve"> </w:t>
      </w:r>
      <w:r w:rsidRPr="007509BF">
        <w:rPr>
          <w:color w:val="000000"/>
          <w:sz w:val="28"/>
          <w:szCs w:val="28"/>
        </w:rPr>
        <w:t>и выдает расписку о</w:t>
      </w:r>
      <w:r>
        <w:rPr>
          <w:color w:val="000000"/>
          <w:sz w:val="28"/>
          <w:szCs w:val="28"/>
        </w:rPr>
        <w:t>б их</w:t>
      </w:r>
      <w:r w:rsidRPr="007509BF">
        <w:rPr>
          <w:color w:val="000000"/>
          <w:sz w:val="28"/>
          <w:szCs w:val="28"/>
        </w:rPr>
        <w:t xml:space="preserve"> приеме</w:t>
      </w:r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  <w:lang w:val="kk-KZ"/>
        </w:rPr>
        <w:t>– 15 минут</w:t>
      </w:r>
      <w:r w:rsidRPr="00572B32">
        <w:rPr>
          <w:sz w:val="28"/>
          <w:szCs w:val="28"/>
          <w:lang w:val="kk-KZ"/>
        </w:rPr>
        <w:t>;</w:t>
      </w:r>
    </w:p>
    <w:p w:rsidR="009D7038" w:rsidRDefault="009D7038" w:rsidP="009D7038">
      <w:pPr>
        <w:tabs>
          <w:tab w:val="left" w:pos="709"/>
          <w:tab w:val="left" w:pos="1080"/>
        </w:tabs>
        <w:ind w:firstLine="709"/>
        <w:jc w:val="both"/>
        <w:rPr>
          <w:color w:val="000000"/>
          <w:sz w:val="28"/>
          <w:szCs w:val="28"/>
        </w:rPr>
      </w:pPr>
      <w:r w:rsidRPr="00572B32">
        <w:rPr>
          <w:color w:val="000000"/>
          <w:sz w:val="28"/>
          <w:szCs w:val="28"/>
        </w:rPr>
        <w:t>перед</w:t>
      </w:r>
      <w:r>
        <w:rPr>
          <w:color w:val="000000"/>
          <w:sz w:val="28"/>
          <w:szCs w:val="28"/>
        </w:rPr>
        <w:t>ает</w:t>
      </w:r>
      <w:r w:rsidRPr="00572B32">
        <w:rPr>
          <w:color w:val="000000"/>
          <w:sz w:val="28"/>
          <w:szCs w:val="28"/>
        </w:rPr>
        <w:t xml:space="preserve"> документ</w:t>
      </w:r>
      <w:r>
        <w:rPr>
          <w:color w:val="000000"/>
          <w:sz w:val="28"/>
          <w:szCs w:val="28"/>
        </w:rPr>
        <w:t xml:space="preserve">ы </w:t>
      </w:r>
      <w:r w:rsidRPr="002215D9">
        <w:rPr>
          <w:sz w:val="28"/>
          <w:szCs w:val="28"/>
          <w:lang w:val="kk-KZ"/>
        </w:rPr>
        <w:t>курьерской службой</w:t>
      </w:r>
      <w:r>
        <w:rPr>
          <w:sz w:val="28"/>
          <w:szCs w:val="28"/>
          <w:lang w:val="kk-KZ"/>
        </w:rPr>
        <w:t xml:space="preserve"> ЦОН</w:t>
      </w:r>
      <w:r>
        <w:rPr>
          <w:lang w:val="kk-KZ"/>
        </w:rPr>
        <w:t xml:space="preserve">  </w:t>
      </w:r>
      <w:r>
        <w:rPr>
          <w:color w:val="000000"/>
          <w:sz w:val="28"/>
          <w:szCs w:val="28"/>
        </w:rPr>
        <w:t xml:space="preserve">услугодателю – в течение </w:t>
      </w:r>
      <w:r w:rsidRPr="008562A3">
        <w:rPr>
          <w:color w:val="000000"/>
          <w:sz w:val="28"/>
          <w:szCs w:val="28"/>
        </w:rPr>
        <w:t>1 рабочего</w:t>
      </w:r>
      <w:r>
        <w:rPr>
          <w:color w:val="000000"/>
          <w:sz w:val="28"/>
          <w:szCs w:val="28"/>
        </w:rPr>
        <w:t xml:space="preserve"> дня</w:t>
      </w:r>
      <w:r w:rsidRPr="00572B32">
        <w:rPr>
          <w:color w:val="000000"/>
          <w:sz w:val="28"/>
          <w:szCs w:val="28"/>
        </w:rPr>
        <w:t>;</w:t>
      </w:r>
    </w:p>
    <w:p w:rsidR="009D7038" w:rsidRDefault="009D7038" w:rsidP="009D7038">
      <w:pPr>
        <w:pStyle w:val="ListParagraph1"/>
        <w:tabs>
          <w:tab w:val="left" w:pos="72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FB2C9E">
        <w:rPr>
          <w:rFonts w:ascii="Times New Roman" w:hAnsi="Times New Roman"/>
          <w:sz w:val="28"/>
          <w:szCs w:val="28"/>
        </w:rPr>
        <w:t>2)</w:t>
      </w:r>
      <w:r w:rsidRPr="00660087">
        <w:rPr>
          <w:sz w:val="28"/>
          <w:szCs w:val="28"/>
        </w:rPr>
        <w:t xml:space="preserve"> </w:t>
      </w:r>
      <w:r w:rsidRPr="000B0962">
        <w:rPr>
          <w:rFonts w:ascii="Times New Roman" w:hAnsi="Times New Roman"/>
          <w:sz w:val="28"/>
          <w:szCs w:val="28"/>
        </w:rPr>
        <w:t>работник</w:t>
      </w:r>
      <w:r>
        <w:rPr>
          <w:rFonts w:ascii="Times New Roman" w:hAnsi="Times New Roman"/>
          <w:sz w:val="28"/>
          <w:szCs w:val="28"/>
        </w:rPr>
        <w:t xml:space="preserve"> услугодателя</w:t>
      </w:r>
      <w:r w:rsidRPr="000B0962">
        <w:rPr>
          <w:rFonts w:ascii="Times New Roman" w:hAnsi="Times New Roman"/>
          <w:sz w:val="28"/>
          <w:szCs w:val="28"/>
        </w:rPr>
        <w:t>, ответственный за делопроизводство</w:t>
      </w:r>
      <w:r>
        <w:rPr>
          <w:rFonts w:ascii="Times New Roman" w:hAnsi="Times New Roman"/>
          <w:sz w:val="28"/>
          <w:szCs w:val="28"/>
        </w:rPr>
        <w:t>:</w:t>
      </w:r>
    </w:p>
    <w:p w:rsidR="009D7038" w:rsidRDefault="009D7038" w:rsidP="009D7038">
      <w:pPr>
        <w:pStyle w:val="ListParagraph1"/>
        <w:tabs>
          <w:tab w:val="left" w:pos="72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60087">
        <w:rPr>
          <w:rFonts w:ascii="Times New Roman" w:hAnsi="Times New Roman"/>
          <w:sz w:val="28"/>
          <w:szCs w:val="28"/>
        </w:rPr>
        <w:t>принимает</w:t>
      </w:r>
      <w:r>
        <w:rPr>
          <w:rFonts w:ascii="Times New Roman" w:hAnsi="Times New Roman"/>
          <w:sz w:val="28"/>
          <w:szCs w:val="28"/>
        </w:rPr>
        <w:t xml:space="preserve"> </w:t>
      </w:r>
      <w:r w:rsidRPr="00660087">
        <w:rPr>
          <w:rFonts w:ascii="Times New Roman" w:hAnsi="Times New Roman"/>
          <w:sz w:val="28"/>
          <w:szCs w:val="28"/>
        </w:rPr>
        <w:t xml:space="preserve">документы, представленные </w:t>
      </w:r>
      <w:r w:rsidRPr="00DE0F18">
        <w:rPr>
          <w:rFonts w:ascii="Times New Roman" w:hAnsi="Times New Roman"/>
          <w:sz w:val="28"/>
          <w:szCs w:val="28"/>
        </w:rPr>
        <w:t>курьерской службой</w:t>
      </w:r>
      <w:r>
        <w:rPr>
          <w:rFonts w:ascii="Times New Roman" w:hAnsi="Times New Roman"/>
          <w:sz w:val="28"/>
          <w:szCs w:val="28"/>
        </w:rPr>
        <w:t>, регистрирует</w:t>
      </w:r>
      <w:r w:rsidRPr="0066008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в </w:t>
      </w:r>
      <w:r w:rsidRPr="00B4488C">
        <w:rPr>
          <w:rFonts w:ascii="Times New Roman" w:hAnsi="Times New Roman"/>
          <w:sz w:val="28"/>
          <w:szCs w:val="28"/>
        </w:rPr>
        <w:t>ЕСЭДО</w:t>
      </w:r>
      <w:r>
        <w:rPr>
          <w:rFonts w:ascii="Times New Roman" w:hAnsi="Times New Roman"/>
          <w:sz w:val="28"/>
          <w:szCs w:val="28"/>
        </w:rPr>
        <w:t xml:space="preserve"> – 10 минут</w:t>
      </w:r>
      <w:r w:rsidRPr="00B4488C">
        <w:rPr>
          <w:rFonts w:ascii="Times New Roman" w:hAnsi="Times New Roman"/>
          <w:sz w:val="28"/>
          <w:szCs w:val="28"/>
        </w:rPr>
        <w:t>;</w:t>
      </w:r>
    </w:p>
    <w:p w:rsidR="009D7038" w:rsidRPr="00A41415" w:rsidRDefault="009D7038" w:rsidP="009D7038">
      <w:pPr>
        <w:pStyle w:val="ListParagraph1"/>
        <w:tabs>
          <w:tab w:val="left" w:pos="0"/>
          <w:tab w:val="left" w:pos="72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A41415">
        <w:rPr>
          <w:rFonts w:ascii="Times New Roman" w:hAnsi="Times New Roman"/>
          <w:sz w:val="28"/>
          <w:szCs w:val="28"/>
        </w:rPr>
        <w:tab/>
        <w:t>переда</w:t>
      </w:r>
      <w:r>
        <w:rPr>
          <w:rFonts w:ascii="Times New Roman" w:hAnsi="Times New Roman"/>
          <w:sz w:val="28"/>
          <w:szCs w:val="28"/>
        </w:rPr>
        <w:t>ет</w:t>
      </w:r>
      <w:r w:rsidRPr="00A41415">
        <w:rPr>
          <w:rFonts w:ascii="Times New Roman" w:hAnsi="Times New Roman"/>
          <w:sz w:val="28"/>
          <w:szCs w:val="28"/>
        </w:rPr>
        <w:t xml:space="preserve"> документ</w:t>
      </w:r>
      <w:r>
        <w:rPr>
          <w:rFonts w:ascii="Times New Roman" w:hAnsi="Times New Roman"/>
          <w:sz w:val="28"/>
          <w:szCs w:val="28"/>
        </w:rPr>
        <w:t>ы</w:t>
      </w:r>
      <w:r w:rsidRPr="00A4141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руководству ответственного подразделения услугодателя </w:t>
      </w:r>
      <w:r w:rsidRPr="00660087">
        <w:rPr>
          <w:rFonts w:ascii="Times New Roman" w:hAnsi="Times New Roman"/>
          <w:sz w:val="28"/>
          <w:szCs w:val="28"/>
        </w:rPr>
        <w:t xml:space="preserve">– </w:t>
      </w:r>
      <w:r>
        <w:rPr>
          <w:rFonts w:ascii="Times New Roman" w:hAnsi="Times New Roman"/>
          <w:sz w:val="28"/>
          <w:szCs w:val="28"/>
        </w:rPr>
        <w:t xml:space="preserve">5 </w:t>
      </w:r>
      <w:r w:rsidRPr="001F3570">
        <w:rPr>
          <w:rFonts w:ascii="Times New Roman" w:hAnsi="Times New Roman"/>
          <w:sz w:val="28"/>
          <w:szCs w:val="28"/>
        </w:rPr>
        <w:t>минут;</w:t>
      </w:r>
    </w:p>
    <w:p w:rsidR="009D7038" w:rsidRPr="00514B33" w:rsidRDefault="009D7038" w:rsidP="009D7038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3</w:t>
      </w:r>
      <w:r w:rsidRPr="00A41415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 руководство</w:t>
      </w:r>
      <w:r w:rsidRPr="0011582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тветственного подразделения услугодателя рассматривает</w:t>
      </w:r>
      <w:r w:rsidRPr="00514B3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документы, определяет работника</w:t>
      </w:r>
      <w:r w:rsidRPr="000B0962">
        <w:rPr>
          <w:rFonts w:ascii="Times New Roman" w:hAnsi="Times New Roman"/>
          <w:sz w:val="28"/>
          <w:szCs w:val="28"/>
        </w:rPr>
        <w:t>, ответственно</w:t>
      </w:r>
      <w:r>
        <w:rPr>
          <w:rFonts w:ascii="Times New Roman" w:hAnsi="Times New Roman"/>
          <w:sz w:val="28"/>
          <w:szCs w:val="28"/>
        </w:rPr>
        <w:t>го</w:t>
      </w:r>
      <w:r w:rsidRPr="000B0962">
        <w:rPr>
          <w:rFonts w:ascii="Times New Roman" w:hAnsi="Times New Roman"/>
          <w:sz w:val="28"/>
          <w:szCs w:val="28"/>
        </w:rPr>
        <w:t xml:space="preserve"> за оказание государственной услуги </w:t>
      </w:r>
      <w:r>
        <w:rPr>
          <w:rFonts w:ascii="Times New Roman" w:hAnsi="Times New Roman"/>
          <w:sz w:val="28"/>
          <w:szCs w:val="28"/>
        </w:rPr>
        <w:t>и передает ему по ЕСЭДО– 3 часа;</w:t>
      </w:r>
    </w:p>
    <w:p w:rsidR="009D7038" w:rsidRDefault="009D7038" w:rsidP="009D7038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>4</w:t>
      </w:r>
      <w:r w:rsidRPr="00C742C8">
        <w:rPr>
          <w:color w:val="000000"/>
          <w:sz w:val="28"/>
          <w:szCs w:val="28"/>
        </w:rPr>
        <w:t xml:space="preserve">) </w:t>
      </w:r>
      <w:r w:rsidRPr="000B0962">
        <w:rPr>
          <w:sz w:val="28"/>
          <w:szCs w:val="28"/>
        </w:rPr>
        <w:t>работник</w:t>
      </w:r>
      <w:r w:rsidRPr="00820FF8">
        <w:rPr>
          <w:sz w:val="28"/>
          <w:szCs w:val="28"/>
        </w:rPr>
        <w:t xml:space="preserve"> </w:t>
      </w:r>
      <w:r>
        <w:rPr>
          <w:sz w:val="28"/>
          <w:szCs w:val="28"/>
        </w:rPr>
        <w:t>услугодателя</w:t>
      </w:r>
      <w:r w:rsidRPr="000B0962">
        <w:rPr>
          <w:sz w:val="28"/>
          <w:szCs w:val="28"/>
        </w:rPr>
        <w:t>, ответственный за оказание государственной услуги</w:t>
      </w:r>
      <w:r>
        <w:rPr>
          <w:sz w:val="28"/>
          <w:szCs w:val="28"/>
        </w:rPr>
        <w:t>:</w:t>
      </w:r>
    </w:p>
    <w:p w:rsidR="009D7038" w:rsidRPr="00BA7A70" w:rsidRDefault="009D7038" w:rsidP="009D7038">
      <w:pPr>
        <w:tabs>
          <w:tab w:val="left" w:pos="709"/>
          <w:tab w:val="left" w:pos="1080"/>
        </w:tabs>
        <w:ind w:firstLine="709"/>
        <w:jc w:val="both"/>
        <w:rPr>
          <w:color w:val="000000"/>
          <w:sz w:val="28"/>
          <w:szCs w:val="28"/>
        </w:rPr>
      </w:pPr>
      <w:r w:rsidRPr="00BA7A70">
        <w:rPr>
          <w:color w:val="000000"/>
          <w:sz w:val="28"/>
          <w:szCs w:val="28"/>
        </w:rPr>
        <w:t xml:space="preserve">проверяет полноту представленных документов, направляет запрос </w:t>
      </w:r>
      <w:r w:rsidRPr="00BA7A70">
        <w:rPr>
          <w:rFonts w:eastAsia="Calibri"/>
          <w:bCs/>
          <w:sz w:val="28"/>
          <w:szCs w:val="28"/>
        </w:rPr>
        <w:t xml:space="preserve">в государственный орган для осуществления согласования выдачи лицензии в части соответствия заявителя требованиям законодательства Республики Казахстан, </w:t>
      </w:r>
      <w:r w:rsidRPr="00BA7A70">
        <w:rPr>
          <w:rStyle w:val="s0"/>
          <w:sz w:val="28"/>
          <w:szCs w:val="28"/>
        </w:rPr>
        <w:t xml:space="preserve">выдает письменный мотивированный отказ в дальнейшем рассмотрении заявления услугополучателя в случае установления факта неполноты представленных документов </w:t>
      </w:r>
      <w:r w:rsidRPr="00BA7A70">
        <w:rPr>
          <w:color w:val="000000"/>
          <w:sz w:val="28"/>
          <w:szCs w:val="28"/>
        </w:rPr>
        <w:t>– 2 рабочих дней;</w:t>
      </w:r>
    </w:p>
    <w:p w:rsidR="009D7038" w:rsidRPr="00BA7A70" w:rsidRDefault="009D7038" w:rsidP="009D7038">
      <w:pPr>
        <w:tabs>
          <w:tab w:val="left" w:pos="709"/>
          <w:tab w:val="left" w:pos="1080"/>
        </w:tabs>
        <w:ind w:firstLine="709"/>
        <w:jc w:val="both"/>
        <w:rPr>
          <w:sz w:val="28"/>
          <w:szCs w:val="28"/>
        </w:rPr>
      </w:pPr>
      <w:r w:rsidRPr="00BA7A70">
        <w:rPr>
          <w:color w:val="000000"/>
          <w:sz w:val="28"/>
          <w:szCs w:val="28"/>
        </w:rPr>
        <w:t xml:space="preserve">выдает, переоформляет лицензии либо выдает мотивированный ответ о причинах отказа в выдаче лицензии </w:t>
      </w:r>
      <w:r w:rsidRPr="00BA7A70">
        <w:rPr>
          <w:sz w:val="28"/>
          <w:szCs w:val="28"/>
        </w:rPr>
        <w:t xml:space="preserve"> – не позднее 15 рабочих дней;</w:t>
      </w:r>
    </w:p>
    <w:p w:rsidR="009D7038" w:rsidRPr="00BA7A70" w:rsidRDefault="009D7038" w:rsidP="009D7038">
      <w:pPr>
        <w:tabs>
          <w:tab w:val="left" w:pos="709"/>
          <w:tab w:val="left" w:pos="1080"/>
        </w:tabs>
        <w:ind w:firstLine="709"/>
        <w:jc w:val="both"/>
        <w:rPr>
          <w:color w:val="000000"/>
          <w:sz w:val="28"/>
          <w:szCs w:val="28"/>
        </w:rPr>
      </w:pPr>
      <w:r w:rsidRPr="00BA7A70">
        <w:rPr>
          <w:sz w:val="28"/>
          <w:szCs w:val="28"/>
        </w:rPr>
        <w:t xml:space="preserve">выдает дубликаты лицензии </w:t>
      </w:r>
      <w:r w:rsidRPr="00BA7A70">
        <w:rPr>
          <w:bCs/>
          <w:sz w:val="28"/>
          <w:szCs w:val="28"/>
        </w:rPr>
        <w:t>с присвоением нового номера и надписью «Дубликат» в правом верхнем углу</w:t>
      </w:r>
      <w:r w:rsidRPr="00BA7A70">
        <w:rPr>
          <w:sz w:val="28"/>
          <w:szCs w:val="28"/>
        </w:rPr>
        <w:t xml:space="preserve"> – 2 рабочих дней;</w:t>
      </w:r>
    </w:p>
    <w:p w:rsidR="009D7038" w:rsidRDefault="009D7038" w:rsidP="009D7038">
      <w:pPr>
        <w:tabs>
          <w:tab w:val="left" w:pos="709"/>
          <w:tab w:val="left" w:pos="851"/>
          <w:tab w:val="center" w:pos="993"/>
        </w:tabs>
        <w:ind w:firstLine="709"/>
        <w:jc w:val="both"/>
        <w:rPr>
          <w:color w:val="000000"/>
          <w:sz w:val="28"/>
          <w:szCs w:val="28"/>
        </w:rPr>
      </w:pPr>
      <w:r w:rsidRPr="00BA7A70">
        <w:rPr>
          <w:color w:val="000000"/>
          <w:sz w:val="28"/>
          <w:szCs w:val="28"/>
        </w:rPr>
        <w:t>5) работник ЦОН получает результат государственной услуги, сформированного в ИС ГБД «Е-лицензирование</w:t>
      </w:r>
      <w:r w:rsidRPr="00572B32">
        <w:rPr>
          <w:color w:val="000000"/>
          <w:sz w:val="28"/>
          <w:szCs w:val="28"/>
        </w:rPr>
        <w:t xml:space="preserve">», </w:t>
      </w:r>
      <w:r>
        <w:rPr>
          <w:color w:val="000000"/>
          <w:sz w:val="28"/>
          <w:szCs w:val="28"/>
        </w:rPr>
        <w:t>выдает их нарочно</w:t>
      </w:r>
      <w:r>
        <w:rPr>
          <w:sz w:val="28"/>
          <w:szCs w:val="28"/>
          <w:lang w:val="kk-KZ"/>
        </w:rPr>
        <w:t xml:space="preserve"> услуго</w:t>
      </w:r>
      <w:r w:rsidRPr="00B83721">
        <w:rPr>
          <w:sz w:val="28"/>
          <w:szCs w:val="28"/>
          <w:lang w:val="kk-KZ"/>
        </w:rPr>
        <w:t>получателю под роспись</w:t>
      </w:r>
      <w:r>
        <w:rPr>
          <w:sz w:val="28"/>
          <w:szCs w:val="28"/>
          <w:lang w:val="kk-KZ"/>
        </w:rPr>
        <w:t xml:space="preserve"> </w:t>
      </w:r>
      <w:r>
        <w:rPr>
          <w:color w:val="000000"/>
          <w:sz w:val="28"/>
          <w:szCs w:val="28"/>
        </w:rPr>
        <w:t>– по мере обращения</w:t>
      </w:r>
      <w:r w:rsidRPr="00572B32">
        <w:rPr>
          <w:color w:val="000000"/>
          <w:sz w:val="28"/>
          <w:szCs w:val="28"/>
        </w:rPr>
        <w:t xml:space="preserve">. </w:t>
      </w:r>
    </w:p>
    <w:p w:rsidR="009D7038" w:rsidRPr="00984005" w:rsidRDefault="009D7038" w:rsidP="009D7038">
      <w:pPr>
        <w:tabs>
          <w:tab w:val="left" w:pos="709"/>
          <w:tab w:val="left" w:pos="851"/>
          <w:tab w:val="center" w:pos="993"/>
        </w:tabs>
        <w:ind w:firstLine="709"/>
        <w:jc w:val="both"/>
        <w:rPr>
          <w:color w:val="000000"/>
          <w:sz w:val="28"/>
          <w:szCs w:val="28"/>
        </w:rPr>
      </w:pPr>
      <w:r w:rsidRPr="00935FB0">
        <w:rPr>
          <w:sz w:val="28"/>
          <w:szCs w:val="28"/>
        </w:rPr>
        <w:t xml:space="preserve">13. </w:t>
      </w:r>
      <w:r w:rsidRPr="00935FB0">
        <w:rPr>
          <w:color w:val="000000"/>
          <w:sz w:val="28"/>
          <w:szCs w:val="28"/>
        </w:rPr>
        <w:t>Порядок</w:t>
      </w:r>
      <w:r w:rsidRPr="00D947EC">
        <w:rPr>
          <w:color w:val="000000"/>
          <w:sz w:val="28"/>
          <w:szCs w:val="28"/>
        </w:rPr>
        <w:t xml:space="preserve"> обращения и последовательности процедур (действий) услугодателя и услугополучателя при оказании государственной услуги </w:t>
      </w:r>
      <w:r>
        <w:rPr>
          <w:color w:val="000000"/>
          <w:sz w:val="28"/>
          <w:szCs w:val="28"/>
        </w:rPr>
        <w:t xml:space="preserve">через ИС ГБД «Е-лицензирование» (диаграмма функционального взаимодействия при оказании государственной услуги через ИС ГБД «Е-лицензирование») </w:t>
      </w:r>
      <w:r w:rsidRPr="00984005">
        <w:rPr>
          <w:color w:val="000000"/>
          <w:sz w:val="28"/>
          <w:szCs w:val="28"/>
        </w:rPr>
        <w:t xml:space="preserve">приведены в </w:t>
      </w:r>
      <w:hyperlink r:id="rId7" w:history="1">
        <w:r w:rsidRPr="00984005">
          <w:rPr>
            <w:color w:val="000000"/>
            <w:sz w:val="28"/>
            <w:szCs w:val="28"/>
          </w:rPr>
          <w:t xml:space="preserve">приложении </w:t>
        </w:r>
        <w:r>
          <w:rPr>
            <w:color w:val="000000"/>
            <w:sz w:val="28"/>
            <w:szCs w:val="28"/>
          </w:rPr>
          <w:t>2</w:t>
        </w:r>
      </w:hyperlink>
      <w:r w:rsidRPr="00984005">
        <w:rPr>
          <w:color w:val="000000"/>
          <w:sz w:val="28"/>
          <w:szCs w:val="28"/>
        </w:rPr>
        <w:t xml:space="preserve"> к настоящему Регламенту</w:t>
      </w:r>
      <w:r>
        <w:rPr>
          <w:color w:val="000000"/>
          <w:sz w:val="28"/>
          <w:szCs w:val="28"/>
        </w:rPr>
        <w:t xml:space="preserve"> государственной услуги</w:t>
      </w:r>
      <w:r w:rsidRPr="00984005">
        <w:rPr>
          <w:color w:val="000000"/>
          <w:sz w:val="28"/>
          <w:szCs w:val="28"/>
        </w:rPr>
        <w:t>:</w:t>
      </w:r>
    </w:p>
    <w:p w:rsidR="009D7038" w:rsidRPr="00984005" w:rsidRDefault="009D7038" w:rsidP="009D7038">
      <w:pPr>
        <w:numPr>
          <w:ilvl w:val="0"/>
          <w:numId w:val="3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ь осуществляет регистрацию на ИС ГБД «Е-лицензирование» с помощью своего регистрационного свидетельства ЭЦП, которое хранится в интернет-браузере компьютера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я, при этом системой автоматически подтягивается и сохраняется сведения о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е с </w:t>
      </w:r>
      <w:r>
        <w:rPr>
          <w:color w:val="000000"/>
          <w:sz w:val="28"/>
          <w:szCs w:val="28"/>
        </w:rPr>
        <w:t>государственной базы данных физических лиц/</w:t>
      </w:r>
      <w:r w:rsidRPr="008562A3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государственной базы данных физических лиц</w:t>
      </w:r>
      <w:r w:rsidRPr="00984005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(далее - ГБД ФЛ/ГБД ЮЛ) </w:t>
      </w:r>
      <w:r w:rsidRPr="00984005">
        <w:rPr>
          <w:color w:val="000000"/>
          <w:sz w:val="28"/>
          <w:szCs w:val="28"/>
        </w:rPr>
        <w:t xml:space="preserve">и сведения с ИНИС (осуществляется для незарегистрированных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й на ИС ГБД Е-лицензирование);</w:t>
      </w:r>
    </w:p>
    <w:p w:rsidR="009D7038" w:rsidRPr="00984005" w:rsidRDefault="009D7038" w:rsidP="009D7038">
      <w:pPr>
        <w:numPr>
          <w:ilvl w:val="0"/>
          <w:numId w:val="3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1 – прикрепление в интернет-браузер компьютера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я регистрационного ЭЦП, процесс ввода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м пароля (процесс авторизации) на ИС ГБД «Е-лицензирование» для получения государственной услуги;</w:t>
      </w:r>
    </w:p>
    <w:p w:rsidR="009D7038" w:rsidRPr="00984005" w:rsidRDefault="009D7038" w:rsidP="009D7038">
      <w:pPr>
        <w:numPr>
          <w:ilvl w:val="0"/>
          <w:numId w:val="3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условие 1 – проверка на ИС ГБД «Е-лицензирование» подлинности данных о зарегистрированном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 через логин (</w:t>
      </w:r>
      <w:r>
        <w:rPr>
          <w:color w:val="000000"/>
          <w:sz w:val="28"/>
          <w:szCs w:val="28"/>
        </w:rPr>
        <w:t xml:space="preserve">индивидуальный идентификационный номер/бизнес идентификационный номер (далее - </w:t>
      </w:r>
      <w:r w:rsidRPr="00984005">
        <w:rPr>
          <w:color w:val="000000"/>
          <w:sz w:val="28"/>
          <w:szCs w:val="28"/>
        </w:rPr>
        <w:t>ИИН/БИН</w:t>
      </w:r>
      <w:r>
        <w:rPr>
          <w:color w:val="000000"/>
          <w:sz w:val="28"/>
          <w:szCs w:val="28"/>
        </w:rPr>
        <w:t>)</w:t>
      </w:r>
      <w:r w:rsidRPr="00984005">
        <w:rPr>
          <w:color w:val="000000"/>
          <w:sz w:val="28"/>
          <w:szCs w:val="28"/>
        </w:rPr>
        <w:t>) и пароль;</w:t>
      </w:r>
    </w:p>
    <w:p w:rsidR="009D7038" w:rsidRPr="00984005" w:rsidRDefault="009D7038" w:rsidP="009D7038">
      <w:pPr>
        <w:numPr>
          <w:ilvl w:val="0"/>
          <w:numId w:val="3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2 – формирование ИС ГБД «Е-лицензирование» сообщения об отказе в авторизации в связи с имеющимися нарушениями в данных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;</w:t>
      </w:r>
    </w:p>
    <w:p w:rsidR="009D7038" w:rsidRPr="00984005" w:rsidRDefault="009D7038" w:rsidP="009D7038">
      <w:pPr>
        <w:numPr>
          <w:ilvl w:val="0"/>
          <w:numId w:val="3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lastRenderedPageBreak/>
        <w:t xml:space="preserve">процесс 3 – выбор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м</w:t>
      </w:r>
      <w:r>
        <w:rPr>
          <w:color w:val="000000"/>
          <w:sz w:val="28"/>
          <w:szCs w:val="28"/>
        </w:rPr>
        <w:t xml:space="preserve"> государственной </w:t>
      </w:r>
      <w:r w:rsidRPr="00984005">
        <w:rPr>
          <w:color w:val="000000"/>
          <w:sz w:val="28"/>
          <w:szCs w:val="28"/>
        </w:rPr>
        <w:t>услуги, указанной в настоящем Регламенте</w:t>
      </w:r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>государственной услуги</w:t>
      </w:r>
      <w:r w:rsidRPr="00984005">
        <w:rPr>
          <w:color w:val="000000"/>
          <w:sz w:val="28"/>
          <w:szCs w:val="28"/>
        </w:rPr>
        <w:t xml:space="preserve">, вывод на экран формы запроса для оказания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 xml:space="preserve">услуги и заполнение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ем формы (ввод данных) с учетом ее структуры и форматных требований, а также запрос через </w:t>
      </w:r>
      <w:r>
        <w:rPr>
          <w:color w:val="000000"/>
          <w:sz w:val="28"/>
          <w:szCs w:val="28"/>
        </w:rPr>
        <w:t>шлюз электронного правительства (</w:t>
      </w:r>
      <w:r w:rsidRPr="00984005">
        <w:rPr>
          <w:color w:val="000000"/>
          <w:sz w:val="28"/>
          <w:szCs w:val="28"/>
        </w:rPr>
        <w:t>ШЭП</w:t>
      </w:r>
      <w:r>
        <w:rPr>
          <w:color w:val="000000"/>
          <w:sz w:val="28"/>
          <w:szCs w:val="28"/>
        </w:rPr>
        <w:t xml:space="preserve">) </w:t>
      </w:r>
      <w:r w:rsidRPr="00984005">
        <w:rPr>
          <w:color w:val="000000"/>
          <w:sz w:val="28"/>
          <w:szCs w:val="28"/>
        </w:rPr>
        <w:t xml:space="preserve">о данных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 в ГБД ФЛ/ГБД ЮЛ и ИНИС;</w:t>
      </w:r>
    </w:p>
    <w:p w:rsidR="009D7038" w:rsidRPr="00984005" w:rsidRDefault="009D7038" w:rsidP="009D7038">
      <w:pPr>
        <w:numPr>
          <w:ilvl w:val="0"/>
          <w:numId w:val="3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условие 2 – проверка данных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 в ГБД ФЛ/ГБД ЮЛ и ИНИС;</w:t>
      </w:r>
    </w:p>
    <w:p w:rsidR="009D7038" w:rsidRPr="00984005" w:rsidRDefault="009D7038" w:rsidP="009D7038">
      <w:pPr>
        <w:numPr>
          <w:ilvl w:val="0"/>
          <w:numId w:val="3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4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 xml:space="preserve">услуге в связи с не подтверждением данных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 в ИНИС, в ГБД ФЛ/ГБД ЮЛ;</w:t>
      </w:r>
    </w:p>
    <w:p w:rsidR="009D7038" w:rsidRPr="00984005" w:rsidRDefault="009D7038" w:rsidP="009D7038">
      <w:pPr>
        <w:numPr>
          <w:ilvl w:val="0"/>
          <w:numId w:val="3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>процесс 5 –</w:t>
      </w:r>
      <w:r>
        <w:rPr>
          <w:color w:val="000000"/>
          <w:sz w:val="28"/>
          <w:szCs w:val="28"/>
        </w:rPr>
        <w:t xml:space="preserve"> </w:t>
      </w:r>
      <w:r w:rsidRPr="00984005">
        <w:rPr>
          <w:color w:val="000000"/>
          <w:sz w:val="28"/>
          <w:szCs w:val="28"/>
        </w:rPr>
        <w:t xml:space="preserve">выбор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м регистрационного свидетельства ЭЦП для удостоверения</w:t>
      </w:r>
      <w:r>
        <w:rPr>
          <w:color w:val="000000"/>
          <w:sz w:val="28"/>
          <w:szCs w:val="28"/>
        </w:rPr>
        <w:t xml:space="preserve">, </w:t>
      </w:r>
      <w:r w:rsidRPr="00984005">
        <w:rPr>
          <w:color w:val="000000"/>
          <w:sz w:val="28"/>
          <w:szCs w:val="28"/>
        </w:rPr>
        <w:t>подписания запроса;</w:t>
      </w:r>
    </w:p>
    <w:p w:rsidR="009D7038" w:rsidRPr="00984005" w:rsidRDefault="009D7038" w:rsidP="009D7038">
      <w:pPr>
        <w:numPr>
          <w:ilvl w:val="0"/>
          <w:numId w:val="3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>условие 3 – проверка на ИС ГБД «Е-лицензирование»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между ИИН/БИН указанным в запросе, и ИИН/БИН указанным в регистрационном свидетельстве ЭЦП);</w:t>
      </w:r>
    </w:p>
    <w:p w:rsidR="009D7038" w:rsidRPr="00984005" w:rsidRDefault="009D7038" w:rsidP="009D7038">
      <w:pPr>
        <w:numPr>
          <w:ilvl w:val="0"/>
          <w:numId w:val="3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6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 xml:space="preserve">услуге в связи с не подтверждением подлинности ЭЦП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;</w:t>
      </w:r>
    </w:p>
    <w:p w:rsidR="009D7038" w:rsidRPr="00984005" w:rsidRDefault="009D7038" w:rsidP="009D7038">
      <w:pPr>
        <w:numPr>
          <w:ilvl w:val="0"/>
          <w:numId w:val="3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7 –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ь вводит данные об оплате, либо осуществляет оплату на</w:t>
      </w:r>
      <w:r>
        <w:rPr>
          <w:color w:val="000000"/>
          <w:sz w:val="28"/>
          <w:szCs w:val="28"/>
        </w:rPr>
        <w:t xml:space="preserve"> платежном шлюзе электронного правительства (</w:t>
      </w:r>
      <w:r w:rsidRPr="00984005">
        <w:rPr>
          <w:color w:val="000000"/>
          <w:sz w:val="28"/>
          <w:szCs w:val="28"/>
        </w:rPr>
        <w:t>ПШЭП</w:t>
      </w:r>
      <w:r>
        <w:rPr>
          <w:color w:val="000000"/>
          <w:sz w:val="28"/>
          <w:szCs w:val="28"/>
        </w:rPr>
        <w:t>)</w:t>
      </w:r>
      <w:r w:rsidRPr="00984005">
        <w:rPr>
          <w:color w:val="000000"/>
          <w:sz w:val="28"/>
          <w:szCs w:val="28"/>
        </w:rPr>
        <w:t>;</w:t>
      </w:r>
    </w:p>
    <w:p w:rsidR="009D7038" w:rsidRPr="00984005" w:rsidRDefault="009D7038" w:rsidP="009D7038">
      <w:pPr>
        <w:numPr>
          <w:ilvl w:val="0"/>
          <w:numId w:val="3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>процесс 8 – удостоверение</w:t>
      </w:r>
      <w:r>
        <w:rPr>
          <w:color w:val="000000"/>
          <w:sz w:val="28"/>
          <w:szCs w:val="28"/>
        </w:rPr>
        <w:t xml:space="preserve">, </w:t>
      </w:r>
      <w:r w:rsidRPr="00984005">
        <w:rPr>
          <w:color w:val="000000"/>
          <w:sz w:val="28"/>
          <w:szCs w:val="28"/>
        </w:rPr>
        <w:t xml:space="preserve">подписание посредством ЭЦП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я заполненной формы (введенных данных) запроса на оказание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>услуги;</w:t>
      </w:r>
    </w:p>
    <w:p w:rsidR="009D7038" w:rsidRPr="00984005" w:rsidRDefault="009D7038" w:rsidP="009D7038">
      <w:pPr>
        <w:numPr>
          <w:ilvl w:val="0"/>
          <w:numId w:val="3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условие 4 – проверка в ИС ГБД «Е-лицензирование» факта оплаты за оказание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>услуги;</w:t>
      </w:r>
    </w:p>
    <w:p w:rsidR="009D7038" w:rsidRPr="00984005" w:rsidRDefault="009D7038" w:rsidP="009D7038">
      <w:pPr>
        <w:numPr>
          <w:ilvl w:val="0"/>
          <w:numId w:val="3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>процесс 9 – формирование сообщения об отказе в запрашиваемой услуге, в связи с отсутствием опла</w:t>
      </w:r>
      <w:r>
        <w:rPr>
          <w:color w:val="000000"/>
          <w:sz w:val="28"/>
          <w:szCs w:val="28"/>
        </w:rPr>
        <w:t xml:space="preserve">ты за оказание государственной услуги в ИС ГБД </w:t>
      </w:r>
      <w:r w:rsidRPr="00984005">
        <w:rPr>
          <w:color w:val="000000"/>
          <w:sz w:val="28"/>
          <w:szCs w:val="28"/>
        </w:rPr>
        <w:t>«Е-лицензирование»;</w:t>
      </w:r>
    </w:p>
    <w:p w:rsidR="009D7038" w:rsidRDefault="009D7038" w:rsidP="009D7038">
      <w:pPr>
        <w:numPr>
          <w:ilvl w:val="0"/>
          <w:numId w:val="3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10 – регистрация электронного документа (запроса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) в ИС ГБД «Е-лицензирование» и в ИС ЦОН и направление запроса к услугодателю;</w:t>
      </w:r>
    </w:p>
    <w:p w:rsidR="009D7038" w:rsidRPr="00984005" w:rsidRDefault="009D7038" w:rsidP="009D7038">
      <w:pPr>
        <w:numPr>
          <w:ilvl w:val="0"/>
          <w:numId w:val="3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условие 5 – проверка услугодателем соответствия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 квалификационным требованиям и основаниям для выдачи лицензии;</w:t>
      </w:r>
    </w:p>
    <w:p w:rsidR="009D7038" w:rsidRDefault="009D7038" w:rsidP="009D7038">
      <w:pPr>
        <w:numPr>
          <w:ilvl w:val="0"/>
          <w:numId w:val="3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11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 xml:space="preserve">услуге в связи с имеющимися нарушениями, согласно пункта </w:t>
      </w:r>
      <w:r>
        <w:rPr>
          <w:color w:val="000000"/>
          <w:sz w:val="28"/>
          <w:szCs w:val="28"/>
        </w:rPr>
        <w:t>10</w:t>
      </w:r>
      <w:r w:rsidRPr="00984005">
        <w:rPr>
          <w:color w:val="000000"/>
          <w:sz w:val="28"/>
          <w:szCs w:val="28"/>
        </w:rPr>
        <w:t xml:space="preserve"> Стандарта;</w:t>
      </w:r>
    </w:p>
    <w:p w:rsidR="009D7038" w:rsidRPr="00984005" w:rsidRDefault="009D7038" w:rsidP="009D7038">
      <w:pPr>
        <w:numPr>
          <w:ilvl w:val="0"/>
          <w:numId w:val="3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12 – получение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ем результата </w:t>
      </w:r>
      <w:r>
        <w:rPr>
          <w:color w:val="000000"/>
          <w:sz w:val="28"/>
          <w:szCs w:val="28"/>
        </w:rPr>
        <w:t xml:space="preserve">государственной услуги </w:t>
      </w:r>
      <w:r w:rsidRPr="00984005">
        <w:rPr>
          <w:color w:val="000000"/>
          <w:sz w:val="28"/>
          <w:szCs w:val="28"/>
        </w:rPr>
        <w:t>сформированно</w:t>
      </w:r>
      <w:r>
        <w:rPr>
          <w:color w:val="000000"/>
          <w:sz w:val="28"/>
          <w:szCs w:val="28"/>
        </w:rPr>
        <w:t>го в</w:t>
      </w:r>
      <w:r w:rsidRPr="00984005">
        <w:rPr>
          <w:color w:val="000000"/>
          <w:sz w:val="28"/>
          <w:szCs w:val="28"/>
        </w:rPr>
        <w:t xml:space="preserve"> ИС ГБД «Е-лицензирование». </w:t>
      </w:r>
      <w:r w:rsidRPr="00984005">
        <w:rPr>
          <w:color w:val="000000"/>
          <w:sz w:val="28"/>
          <w:szCs w:val="28"/>
        </w:rPr>
        <w:lastRenderedPageBreak/>
        <w:t>Электронный документ формируется с использованием ЭЦП уполномоченного лица услугодателя.</w:t>
      </w:r>
    </w:p>
    <w:p w:rsidR="009D7038" w:rsidRPr="00DB3DF1" w:rsidRDefault="009D7038" w:rsidP="009D7038">
      <w:pPr>
        <w:tabs>
          <w:tab w:val="left" w:pos="0"/>
          <w:tab w:val="left" w:pos="960"/>
          <w:tab w:val="left" w:pos="1080"/>
        </w:tabs>
        <w:ind w:firstLine="851"/>
        <w:jc w:val="both"/>
        <w:rPr>
          <w:sz w:val="28"/>
          <w:szCs w:val="28"/>
        </w:rPr>
      </w:pPr>
      <w:r w:rsidRPr="00BA7A70">
        <w:rPr>
          <w:sz w:val="28"/>
          <w:szCs w:val="28"/>
        </w:rPr>
        <w:t>14. Справочники бизнес-процессов оказания государственной услуги «</w:t>
      </w:r>
      <w:r w:rsidRPr="00BA7A70">
        <w:rPr>
          <w:bCs/>
          <w:sz w:val="28"/>
          <w:szCs w:val="28"/>
        </w:rPr>
        <w:t>Выдача лицензии</w:t>
      </w:r>
      <w:r w:rsidRPr="0081125E">
        <w:rPr>
          <w:bCs/>
          <w:sz w:val="28"/>
          <w:szCs w:val="28"/>
        </w:rPr>
        <w:t xml:space="preserve">, переоформление, выдача дубликатов лицензии на производство </w:t>
      </w:r>
      <w:r w:rsidRPr="008749C0">
        <w:rPr>
          <w:bCs/>
          <w:sz w:val="28"/>
          <w:szCs w:val="28"/>
        </w:rPr>
        <w:t>табачных изделий</w:t>
      </w:r>
      <w:r w:rsidRPr="00DB3DF1">
        <w:rPr>
          <w:sz w:val="28"/>
          <w:szCs w:val="28"/>
        </w:rPr>
        <w:t>», приведены в приложени</w:t>
      </w:r>
      <w:r>
        <w:rPr>
          <w:sz w:val="28"/>
          <w:szCs w:val="28"/>
        </w:rPr>
        <w:t xml:space="preserve">ях 3, 4 и 5 </w:t>
      </w:r>
      <w:r w:rsidRPr="00DB3DF1">
        <w:rPr>
          <w:sz w:val="28"/>
          <w:szCs w:val="28"/>
        </w:rPr>
        <w:t xml:space="preserve">к настоящему </w:t>
      </w:r>
      <w:r>
        <w:rPr>
          <w:sz w:val="28"/>
          <w:szCs w:val="28"/>
        </w:rPr>
        <w:t>Р</w:t>
      </w:r>
      <w:r w:rsidRPr="00DB3DF1">
        <w:rPr>
          <w:sz w:val="28"/>
          <w:szCs w:val="28"/>
        </w:rPr>
        <w:t>ег</w:t>
      </w:r>
      <w:r>
        <w:rPr>
          <w:sz w:val="28"/>
          <w:szCs w:val="28"/>
        </w:rPr>
        <w:t>ламенту государственной услуги.</w:t>
      </w:r>
    </w:p>
    <w:p w:rsidR="009D7038" w:rsidRPr="0002770C" w:rsidRDefault="009D7038" w:rsidP="009D7038">
      <w:pPr>
        <w:pStyle w:val="1"/>
        <w:widowControl w:val="0"/>
        <w:tabs>
          <w:tab w:val="left" w:pos="993"/>
          <w:tab w:val="left" w:pos="1134"/>
        </w:tabs>
        <w:ind w:left="851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9D7038" w:rsidRPr="005E7020" w:rsidRDefault="009D7038" w:rsidP="009D7038">
      <w:pPr>
        <w:tabs>
          <w:tab w:val="left" w:pos="-4395"/>
          <w:tab w:val="left" w:pos="709"/>
        </w:tabs>
        <w:jc w:val="both"/>
        <w:rPr>
          <w:sz w:val="28"/>
          <w:szCs w:val="28"/>
        </w:rPr>
      </w:pPr>
    </w:p>
    <w:p w:rsidR="009D7038" w:rsidRDefault="009D7038" w:rsidP="009D7038">
      <w:pPr>
        <w:ind w:firstLine="720"/>
        <w:jc w:val="center"/>
        <w:rPr>
          <w:color w:val="000000"/>
        </w:rPr>
        <w:sectPr w:rsidR="009D7038" w:rsidSect="008A122E">
          <w:headerReference w:type="even" r:id="rId8"/>
          <w:headerReference w:type="default" r:id="rId9"/>
          <w:headerReference w:type="first" r:id="rId10"/>
          <w:pgSz w:w="11906" w:h="16838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9D7038" w:rsidRPr="008A122E" w:rsidRDefault="009D7038" w:rsidP="009D7038">
      <w:pPr>
        <w:ind w:left="8496"/>
        <w:jc w:val="center"/>
        <w:rPr>
          <w:lang w:eastAsia="en-US"/>
        </w:rPr>
      </w:pPr>
      <w:r w:rsidRPr="008A122E">
        <w:rPr>
          <w:lang w:eastAsia="en-US"/>
        </w:rPr>
        <w:lastRenderedPageBreak/>
        <w:t>Приложение 1</w:t>
      </w:r>
    </w:p>
    <w:p w:rsidR="009D7038" w:rsidRPr="008A122E" w:rsidRDefault="009D7038" w:rsidP="009D7038">
      <w:pPr>
        <w:ind w:left="8496"/>
        <w:jc w:val="center"/>
        <w:rPr>
          <w:lang w:eastAsia="en-US"/>
        </w:rPr>
      </w:pPr>
      <w:r w:rsidRPr="008A122E">
        <w:rPr>
          <w:lang w:eastAsia="en-US"/>
        </w:rPr>
        <w:t xml:space="preserve">к Регламенту государственной услуги </w:t>
      </w:r>
    </w:p>
    <w:p w:rsidR="009D7038" w:rsidRPr="008A122E" w:rsidRDefault="009D7038" w:rsidP="009D7038">
      <w:pPr>
        <w:ind w:left="8360"/>
        <w:jc w:val="center"/>
        <w:rPr>
          <w:lang w:eastAsia="en-US"/>
        </w:rPr>
      </w:pPr>
      <w:r w:rsidRPr="008A122E">
        <w:rPr>
          <w:lang w:eastAsia="en-US"/>
        </w:rPr>
        <w:t xml:space="preserve">«Выдача лицензии, переоформление, выдача дубликатов лицензии на производство табачных изделий» </w:t>
      </w:r>
    </w:p>
    <w:p w:rsidR="009D7038" w:rsidRPr="008A122E" w:rsidRDefault="009D7038" w:rsidP="009D7038">
      <w:pPr>
        <w:jc w:val="center"/>
        <w:rPr>
          <w:b/>
          <w:sz w:val="20"/>
          <w:szCs w:val="20"/>
          <w:lang w:eastAsia="en-US"/>
        </w:rPr>
      </w:pPr>
    </w:p>
    <w:p w:rsidR="009D7038" w:rsidRPr="008A122E" w:rsidRDefault="009D7038" w:rsidP="009D7038">
      <w:pPr>
        <w:jc w:val="center"/>
        <w:rPr>
          <w:b/>
          <w:sz w:val="28"/>
          <w:szCs w:val="28"/>
          <w:lang w:eastAsia="en-US"/>
        </w:rPr>
      </w:pPr>
      <w:r w:rsidRPr="008A122E">
        <w:rPr>
          <w:b/>
          <w:sz w:val="28"/>
          <w:szCs w:val="28"/>
          <w:lang w:eastAsia="en-US"/>
        </w:rPr>
        <w:t xml:space="preserve">Блок-схема </w:t>
      </w:r>
    </w:p>
    <w:p w:rsidR="009D7038" w:rsidRPr="008A122E" w:rsidRDefault="009D7038" w:rsidP="009D7038">
      <w:pPr>
        <w:jc w:val="center"/>
        <w:rPr>
          <w:b/>
          <w:sz w:val="28"/>
          <w:szCs w:val="28"/>
          <w:lang w:eastAsia="en-US"/>
        </w:rPr>
      </w:pPr>
      <w:r w:rsidRPr="008A122E">
        <w:rPr>
          <w:b/>
          <w:sz w:val="28"/>
          <w:szCs w:val="28"/>
          <w:lang w:eastAsia="en-US"/>
        </w:rPr>
        <w:t xml:space="preserve">последовательности процедур (действий) по оказанию государственной услуги </w:t>
      </w:r>
    </w:p>
    <w:p w:rsidR="009D7038" w:rsidRPr="008A122E" w:rsidRDefault="009D7038" w:rsidP="009D7038">
      <w:pPr>
        <w:jc w:val="center"/>
        <w:rPr>
          <w:b/>
          <w:sz w:val="28"/>
          <w:szCs w:val="28"/>
          <w:lang w:eastAsia="en-US"/>
        </w:rPr>
      </w:pPr>
      <w:r w:rsidRPr="008A122E">
        <w:rPr>
          <w:b/>
          <w:sz w:val="28"/>
          <w:szCs w:val="28"/>
          <w:lang w:eastAsia="en-US"/>
        </w:rPr>
        <w:t>«Выдача лицензии, переоформление, выдача дубликатов лицензии на производство табачных изделий»</w:t>
      </w:r>
    </w:p>
    <w:p w:rsidR="009D7038" w:rsidRPr="008A122E" w:rsidRDefault="009D7038" w:rsidP="009D7038">
      <w:pPr>
        <w:jc w:val="center"/>
        <w:rPr>
          <w:b/>
          <w:sz w:val="28"/>
          <w:szCs w:val="28"/>
          <w:lang w:eastAsia="en-US"/>
        </w:rPr>
      </w:pPr>
    </w:p>
    <w:p w:rsidR="009D7038" w:rsidRPr="008A122E" w:rsidRDefault="009D7038" w:rsidP="009D7038">
      <w:pPr>
        <w:spacing w:after="200" w:line="276" w:lineRule="auto"/>
        <w:jc w:val="center"/>
        <w:rPr>
          <w:sz w:val="28"/>
          <w:szCs w:val="28"/>
          <w:u w:val="single"/>
          <w:lang w:eastAsia="en-US"/>
        </w:rPr>
      </w:pPr>
      <w:r w:rsidRPr="008A122E">
        <w:rPr>
          <w:rFonts w:ascii="Calibri" w:hAnsi="Calibri"/>
          <w:noProof/>
          <w:sz w:val="22"/>
          <w:szCs w:val="22"/>
        </w:rPr>
        <w:pict>
          <v:shapetype id="_x0000_t109" coordsize="21600,21600" o:spt="109" path="m,l,21600r21600,l21600,xe">
            <v:stroke joinstyle="miter"/>
            <v:path gradientshapeok="t" o:connecttype="rect"/>
          </v:shapetype>
          <v:shape id="_x0000_s1034" type="#_x0000_t109" style="position:absolute;left:0;text-align:left;margin-left:522.5pt;margin-top:5.5pt;width:214.5pt;height:64.5pt;z-index:251668480">
            <v:textbox style="mso-next-textbox:#_x0000_s1034">
              <w:txbxContent>
                <w:p w:rsidR="009D7038" w:rsidRPr="00DA3728" w:rsidRDefault="009D7038" w:rsidP="009D7038">
                  <w:pPr>
                    <w:pStyle w:val="a8"/>
                    <w:rPr>
                      <w:rFonts w:ascii="Times New Roman" w:hAnsi="Times New Roman" w:cs="Times New Roman"/>
                      <w:lang w:val="ru-RU"/>
                    </w:rPr>
                  </w:pPr>
                  <w:r>
                    <w:rPr>
                      <w:rFonts w:ascii="Times New Roman" w:hAnsi="Times New Roman"/>
                      <w:lang w:val="ru-RU"/>
                    </w:rPr>
                    <w:t>П</w:t>
                  </w:r>
                  <w:r w:rsidRPr="001360DF">
                    <w:rPr>
                      <w:rFonts w:ascii="Times New Roman" w:hAnsi="Times New Roman"/>
                    </w:rPr>
                    <w:t>рием</w:t>
                  </w:r>
                  <w:r>
                    <w:rPr>
                      <w:rFonts w:ascii="Times New Roman" w:hAnsi="Times New Roman"/>
                      <w:lang w:val="ru-RU"/>
                    </w:rPr>
                    <w:t xml:space="preserve"> </w:t>
                  </w:r>
                  <w:r w:rsidRPr="00434972">
                    <w:rPr>
                      <w:rFonts w:ascii="Times New Roman" w:hAnsi="Times New Roman" w:cs="Times New Roman"/>
                    </w:rPr>
                    <w:t xml:space="preserve"> пакета документов</w:t>
                  </w:r>
                  <w:r>
                    <w:rPr>
                      <w:rFonts w:ascii="Times New Roman" w:hAnsi="Times New Roman" w:cs="Times New Roman"/>
                      <w:lang w:val="ru-RU"/>
                    </w:rPr>
                    <w:t>, р</w:t>
                  </w:r>
                  <w:r w:rsidRPr="00B87C42">
                    <w:rPr>
                      <w:rFonts w:ascii="Times New Roman" w:hAnsi="Times New Roman"/>
                    </w:rPr>
                    <w:t>егистрация документов</w:t>
                  </w:r>
                  <w:r>
                    <w:rPr>
                      <w:rFonts w:ascii="Times New Roman" w:hAnsi="Times New Roman"/>
                    </w:rPr>
                    <w:t xml:space="preserve"> и выдача </w:t>
                  </w:r>
                  <w:r w:rsidRPr="009F44F3">
                    <w:rPr>
                      <w:rFonts w:ascii="Times New Roman" w:hAnsi="Times New Roman"/>
                    </w:rPr>
                    <w:t>услугополучателю</w:t>
                  </w:r>
                  <w:r>
                    <w:rPr>
                      <w:rFonts w:ascii="Times New Roman" w:hAnsi="Times New Roman"/>
                    </w:rPr>
                    <w:t xml:space="preserve"> </w:t>
                  </w:r>
                  <w:r>
                    <w:rPr>
                      <w:rFonts w:ascii="Times New Roman" w:hAnsi="Times New Roman"/>
                      <w:lang w:val="ru-RU"/>
                    </w:rPr>
                    <w:t>копию описи</w:t>
                  </w:r>
                  <w:r>
                    <w:rPr>
                      <w:rFonts w:ascii="Times New Roman" w:hAnsi="Times New Roman"/>
                    </w:rPr>
                    <w:t xml:space="preserve"> – 1</w:t>
                  </w:r>
                  <w:r>
                    <w:rPr>
                      <w:rFonts w:ascii="Times New Roman" w:hAnsi="Times New Roman"/>
                      <w:lang w:val="ru-RU"/>
                    </w:rPr>
                    <w:t>5</w:t>
                  </w:r>
                  <w:r>
                    <w:rPr>
                      <w:rFonts w:ascii="Times New Roman" w:hAnsi="Times New Roman"/>
                    </w:rPr>
                    <w:t xml:space="preserve"> мин</w:t>
                  </w:r>
                  <w:r>
                    <w:rPr>
                      <w:rFonts w:ascii="Times New Roman" w:hAnsi="Times New Roman" w:cs="Times New Roman"/>
                      <w:lang w:val="ru-RU"/>
                    </w:rPr>
                    <w:t>.</w:t>
                  </w:r>
                </w:p>
                <w:p w:rsidR="009D7038" w:rsidRPr="00E44A48" w:rsidRDefault="009D7038" w:rsidP="009D7038">
                  <w:pPr>
                    <w:rPr>
                      <w:sz w:val="20"/>
                      <w:szCs w:val="20"/>
                    </w:rPr>
                  </w:pPr>
                </w:p>
              </w:txbxContent>
            </v:textbox>
          </v:shape>
        </w:pict>
      </w:r>
      <w:r w:rsidRPr="008A122E">
        <w:rPr>
          <w:b/>
          <w:noProof/>
          <w:sz w:val="28"/>
          <w:szCs w:val="28"/>
          <w:u w:val="single"/>
        </w:rPr>
        <w:pict>
          <v:shape id="_x0000_s1033" type="#_x0000_t109" style="position:absolute;left:0;text-align:left;margin-left:308pt;margin-top:7pt;width:176pt;height:63pt;z-index:251667456">
            <v:textbox style="mso-next-textbox:#_x0000_s1033">
              <w:txbxContent>
                <w:p w:rsidR="009D7038" w:rsidRPr="00DA3728" w:rsidRDefault="009D7038" w:rsidP="009D7038">
                  <w:pPr>
                    <w:pStyle w:val="a8"/>
                    <w:rPr>
                      <w:rFonts w:ascii="Times New Roman" w:hAnsi="Times New Roman" w:cs="Times New Roman"/>
                      <w:lang w:val="ru-RU"/>
                    </w:rPr>
                  </w:pPr>
                  <w:r>
                    <w:rPr>
                      <w:rFonts w:ascii="Times New Roman" w:hAnsi="Times New Roman" w:cs="Times New Roman"/>
                    </w:rPr>
                    <w:t xml:space="preserve">Представление </w:t>
                  </w:r>
                  <w:r>
                    <w:rPr>
                      <w:rFonts w:ascii="Times New Roman" w:hAnsi="Times New Roman" w:cs="Times New Roman"/>
                      <w:lang w:val="ru-RU"/>
                    </w:rPr>
                    <w:t xml:space="preserve">услугополучателем </w:t>
                  </w:r>
                  <w:r w:rsidRPr="0059108C">
                    <w:rPr>
                      <w:rFonts w:ascii="Times New Roman" w:hAnsi="Times New Roman" w:cs="Times New Roman"/>
                    </w:rPr>
                    <w:t>пакета документов</w:t>
                  </w:r>
                  <w:r w:rsidRPr="00434972">
                    <w:rPr>
                      <w:rFonts w:ascii="Times New Roman" w:hAnsi="Times New Roman" w:cs="Times New Roman"/>
                    </w:rPr>
                    <w:t>, согласно перечню, предусмотренному стандартом государственной услуги</w:t>
                  </w:r>
                  <w:r>
                    <w:rPr>
                      <w:rFonts w:ascii="Times New Roman" w:hAnsi="Times New Roman" w:cs="Times New Roman"/>
                      <w:lang w:val="ru-RU"/>
                    </w:rPr>
                    <w:t xml:space="preserve"> – 2 мин.</w:t>
                  </w:r>
                </w:p>
              </w:txbxContent>
            </v:textbox>
          </v:shape>
        </w:pict>
      </w:r>
      <w:r w:rsidRPr="008A122E">
        <w:rPr>
          <w:rFonts w:ascii="Calibri" w:hAnsi="Calibri"/>
          <w:noProof/>
          <w:sz w:val="22"/>
          <w:szCs w:val="22"/>
        </w:rPr>
        <w:pict>
          <v:shape id="_x0000_s1028" type="#_x0000_t109" style="position:absolute;left:0;text-align:left;margin-left:165pt;margin-top:7pt;width:121pt;height:64.5pt;z-index:251662336">
            <v:textbox style="mso-next-textbox:#_x0000_s1028">
              <w:txbxContent>
                <w:p w:rsidR="009D7038" w:rsidRPr="00AC2AF5" w:rsidRDefault="009D7038" w:rsidP="009D7038">
                  <w:pPr>
                    <w:jc w:val="center"/>
                    <w:rPr>
                      <w:sz w:val="20"/>
                      <w:szCs w:val="20"/>
                    </w:rPr>
                  </w:pPr>
                  <w:r w:rsidRPr="00AC2AF5">
                    <w:rPr>
                      <w:sz w:val="20"/>
                      <w:szCs w:val="20"/>
                    </w:rPr>
                    <w:t>Получение</w:t>
                  </w:r>
                  <w:r>
                    <w:rPr>
                      <w:sz w:val="20"/>
                      <w:szCs w:val="20"/>
                    </w:rPr>
                    <w:t xml:space="preserve"> услугополучателем </w:t>
                  </w:r>
                  <w:r w:rsidRPr="00AC2AF5">
                    <w:rPr>
                      <w:sz w:val="20"/>
                      <w:szCs w:val="20"/>
                    </w:rPr>
                    <w:t xml:space="preserve"> бланка НЗ </w:t>
                  </w:r>
                  <w:r>
                    <w:rPr>
                      <w:sz w:val="20"/>
                      <w:szCs w:val="20"/>
                    </w:rPr>
                    <w:t>и заполнение НЗ по образцу  –5 мин.</w:t>
                  </w:r>
                </w:p>
              </w:txbxContent>
            </v:textbox>
          </v:shape>
        </w:pict>
      </w:r>
      <w:r w:rsidRPr="008A122E">
        <w:rPr>
          <w:rFonts w:ascii="Calibri" w:hAnsi="Calibri"/>
          <w:noProof/>
          <w:sz w:val="22"/>
          <w:szCs w:val="22"/>
        </w:rPr>
        <w:pict>
          <v:shape id="_x0000_s1027" type="#_x0000_t109" style="position:absolute;left:0;text-align:left;margin-left:71.5pt;margin-top:7pt;width:66pt;height:55.5pt;z-index:251661312">
            <v:textbox style="mso-next-textbox:#_x0000_s1027">
              <w:txbxContent>
                <w:p w:rsidR="009D7038" w:rsidRDefault="009D7038" w:rsidP="009D7038">
                  <w:pPr>
                    <w:pStyle w:val="a8"/>
                    <w:rPr>
                      <w:rFonts w:ascii="Times New Roman" w:hAnsi="Times New Roman" w:cs="Times New Roman"/>
                      <w:lang w:val="ru-RU"/>
                    </w:rPr>
                  </w:pPr>
                </w:p>
                <w:p w:rsidR="009D7038" w:rsidRDefault="009D7038" w:rsidP="009D7038">
                  <w:pPr>
                    <w:pStyle w:val="a8"/>
                    <w:rPr>
                      <w:rFonts w:ascii="Times New Roman" w:hAnsi="Times New Roman" w:cs="Times New Roman"/>
                      <w:lang w:val="ru-RU"/>
                    </w:rPr>
                  </w:pPr>
                  <w:r w:rsidRPr="00A101D1">
                    <w:rPr>
                      <w:rFonts w:ascii="Times New Roman" w:hAnsi="Times New Roman" w:cs="Times New Roman"/>
                    </w:rPr>
                    <w:t>Услугода</w:t>
                  </w:r>
                </w:p>
                <w:p w:rsidR="009D7038" w:rsidRPr="00DE1F11" w:rsidRDefault="009D7038" w:rsidP="009D7038">
                  <w:pPr>
                    <w:pStyle w:val="a8"/>
                    <w:rPr>
                      <w:rFonts w:ascii="Times New Roman" w:hAnsi="Times New Roman" w:cs="Times New Roman"/>
                    </w:rPr>
                  </w:pPr>
                  <w:r w:rsidRPr="00A101D1">
                    <w:rPr>
                      <w:rFonts w:ascii="Times New Roman" w:hAnsi="Times New Roman" w:cs="Times New Roman"/>
                    </w:rPr>
                    <w:t>тель</w:t>
                  </w:r>
                </w:p>
                <w:p w:rsidR="009D7038" w:rsidRDefault="009D7038" w:rsidP="009D7038">
                  <w:pPr>
                    <w:jc w:val="center"/>
                    <w:rPr>
                      <w:sz w:val="28"/>
                      <w:szCs w:val="28"/>
                    </w:rPr>
                  </w:pPr>
                </w:p>
                <w:p w:rsidR="009D7038" w:rsidRDefault="009D7038" w:rsidP="009D7038">
                  <w:r>
                    <w:rPr>
                      <w:sz w:val="28"/>
                      <w:szCs w:val="28"/>
                    </w:rPr>
                    <w:t>(№ кабинета, окна)</w:t>
                  </w:r>
                </w:p>
              </w:txbxContent>
            </v:textbox>
          </v:shape>
        </w:pict>
      </w:r>
      <w:r w:rsidRPr="008A122E">
        <w:rPr>
          <w:rFonts w:ascii="Calibri" w:hAnsi="Calibri"/>
          <w:noProof/>
          <w:sz w:val="22"/>
          <w:szCs w:val="22"/>
        </w:rPr>
        <w:pict>
          <v:shape id="_x0000_s1040" type="#_x0000_t109" style="position:absolute;left:0;text-align:left;margin-left:-22pt;margin-top:7pt;width:71.5pt;height:55.5pt;z-index:251674624">
            <v:textbox style="mso-next-textbox:#_x0000_s1040">
              <w:txbxContent>
                <w:p w:rsidR="009D7038" w:rsidRDefault="009D7038" w:rsidP="009D7038">
                  <w:pPr>
                    <w:pStyle w:val="a8"/>
                    <w:rPr>
                      <w:rFonts w:ascii="Times New Roman" w:hAnsi="Times New Roman" w:cs="Times New Roman"/>
                      <w:lang w:val="ru-RU"/>
                    </w:rPr>
                  </w:pPr>
                </w:p>
                <w:p w:rsidR="009D7038" w:rsidRDefault="009D7038" w:rsidP="009D7038">
                  <w:pPr>
                    <w:pStyle w:val="a8"/>
                    <w:rPr>
                      <w:rFonts w:ascii="Times New Roman" w:hAnsi="Times New Roman" w:cs="Times New Roman"/>
                      <w:lang w:val="ru-RU"/>
                    </w:rPr>
                  </w:pPr>
                  <w:r w:rsidRPr="00A101D1">
                    <w:rPr>
                      <w:rFonts w:ascii="Times New Roman" w:hAnsi="Times New Roman" w:cs="Times New Roman"/>
                    </w:rPr>
                    <w:t>Услугополу</w:t>
                  </w:r>
                </w:p>
                <w:p w:rsidR="009D7038" w:rsidRPr="00DE1F11" w:rsidRDefault="009D7038" w:rsidP="009D7038">
                  <w:pPr>
                    <w:pStyle w:val="a8"/>
                    <w:rPr>
                      <w:rFonts w:ascii="Times New Roman" w:hAnsi="Times New Roman" w:cs="Times New Roman"/>
                    </w:rPr>
                  </w:pPr>
                  <w:r w:rsidRPr="00A101D1">
                    <w:rPr>
                      <w:rFonts w:ascii="Times New Roman" w:hAnsi="Times New Roman" w:cs="Times New Roman"/>
                    </w:rPr>
                    <w:t>чатель</w:t>
                  </w:r>
                </w:p>
                <w:p w:rsidR="009D7038" w:rsidRPr="00CC738B" w:rsidRDefault="009D7038" w:rsidP="009D7038"/>
              </w:txbxContent>
            </v:textbox>
          </v:shape>
        </w:pict>
      </w:r>
    </w:p>
    <w:p w:rsidR="009D7038" w:rsidRPr="008A122E" w:rsidRDefault="009D7038" w:rsidP="009D7038">
      <w:pPr>
        <w:spacing w:after="200" w:line="276" w:lineRule="auto"/>
        <w:jc w:val="center"/>
        <w:rPr>
          <w:b/>
          <w:sz w:val="28"/>
          <w:szCs w:val="28"/>
          <w:u w:val="single"/>
          <w:lang w:eastAsia="en-US"/>
        </w:rPr>
      </w:pPr>
      <w:r w:rsidRPr="008A122E">
        <w:rPr>
          <w:b/>
          <w:noProof/>
          <w:sz w:val="28"/>
          <w:szCs w:val="28"/>
          <w:u w:val="single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5" type="#_x0000_t32" style="position:absolute;left:0;text-align:left;margin-left:489.5pt;margin-top:5.5pt;width:22pt;height:0;z-index:251669504" o:connectortype="straight">
            <v:stroke endarrow="block"/>
          </v:shape>
        </w:pict>
      </w:r>
      <w:r w:rsidRPr="008A122E">
        <w:rPr>
          <w:b/>
          <w:noProof/>
          <w:sz w:val="28"/>
          <w:szCs w:val="28"/>
          <w:u w:val="single"/>
        </w:rPr>
        <w:pict>
          <v:shape id="_x0000_s1032" type="#_x0000_t32" style="position:absolute;left:0;text-align:left;margin-left:286pt;margin-top:5.5pt;width:22pt;height:0;z-index:251666432" o:connectortype="straight">
            <v:stroke endarrow="block"/>
          </v:shape>
        </w:pict>
      </w:r>
      <w:r w:rsidRPr="008A122E">
        <w:rPr>
          <w:rFonts w:ascii="Calibri" w:hAnsi="Calibri"/>
          <w:noProof/>
          <w:sz w:val="22"/>
          <w:szCs w:val="22"/>
        </w:rPr>
        <w:pict>
          <v:shape id="_x0000_s1030" type="#_x0000_t32" style="position:absolute;left:0;text-align:left;margin-left:137.5pt;margin-top:5.5pt;width:22pt;height:0;z-index:251664384" o:connectortype="straight">
            <v:stroke endarrow="block"/>
          </v:shape>
        </w:pict>
      </w:r>
      <w:r w:rsidRPr="008A122E">
        <w:rPr>
          <w:rFonts w:ascii="Calibri" w:hAnsi="Calibri"/>
          <w:noProof/>
          <w:sz w:val="22"/>
          <w:szCs w:val="22"/>
        </w:rPr>
        <w:pict>
          <v:shape id="_x0000_s1026" type="#_x0000_t32" style="position:absolute;left:0;text-align:left;margin-left:49.5pt;margin-top:5.5pt;width:22pt;height:0;z-index:251660288" o:connectortype="straight">
            <v:stroke endarrow="block"/>
          </v:shape>
        </w:pict>
      </w:r>
    </w:p>
    <w:p w:rsidR="009D7038" w:rsidRPr="008A122E" w:rsidRDefault="009D7038" w:rsidP="009D7038">
      <w:pPr>
        <w:spacing w:after="200" w:line="276" w:lineRule="auto"/>
        <w:jc w:val="center"/>
        <w:rPr>
          <w:b/>
          <w:sz w:val="28"/>
          <w:szCs w:val="28"/>
          <w:u w:val="single"/>
          <w:lang w:eastAsia="en-US"/>
        </w:rPr>
      </w:pPr>
      <w:r w:rsidRPr="008A122E">
        <w:rPr>
          <w:rFonts w:ascii="Calibri" w:hAnsi="Calibri"/>
          <w:noProof/>
          <w:sz w:val="22"/>
          <w:szCs w:val="22"/>
        </w:rPr>
        <w:pict>
          <v:shape id="_x0000_s1031" type="#_x0000_t32" style="position:absolute;left:0;text-align:left;margin-left:649pt;margin-top:18.9pt;width:.05pt;height:27pt;z-index:251665408" o:connectortype="straight">
            <v:stroke endarrow="block"/>
          </v:shape>
        </w:pict>
      </w:r>
    </w:p>
    <w:p w:rsidR="009D7038" w:rsidRPr="008A122E" w:rsidRDefault="009D7038" w:rsidP="009D7038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  <w:r w:rsidRPr="008A122E">
        <w:rPr>
          <w:rFonts w:ascii="Calibri" w:hAnsi="Calibri"/>
          <w:noProof/>
          <w:sz w:val="22"/>
          <w:szCs w:val="22"/>
        </w:rPr>
        <w:pict>
          <v:shape id="_x0000_s1029" type="#_x0000_t109" style="position:absolute;left:0;text-align:left;margin-left:572pt;margin-top:17.35pt;width:162.85pt;height:49pt;z-index:251663360">
            <v:textbox style="mso-next-textbox:#_x0000_s1029">
              <w:txbxContent>
                <w:p w:rsidR="009D7038" w:rsidRPr="00A87C84" w:rsidRDefault="009D7038" w:rsidP="009D7038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П</w:t>
                  </w:r>
                  <w:r w:rsidRPr="00A87C84">
                    <w:rPr>
                      <w:sz w:val="20"/>
                      <w:szCs w:val="20"/>
                    </w:rPr>
                    <w:t>ередач</w:t>
                  </w:r>
                  <w:r>
                    <w:rPr>
                      <w:sz w:val="20"/>
                      <w:szCs w:val="20"/>
                    </w:rPr>
                    <w:t>а</w:t>
                  </w:r>
                  <w:r w:rsidRPr="00A87C84">
                    <w:rPr>
                      <w:sz w:val="20"/>
                      <w:szCs w:val="20"/>
                    </w:rPr>
                    <w:t xml:space="preserve"> входных документов </w:t>
                  </w:r>
                  <w:r>
                    <w:rPr>
                      <w:sz w:val="20"/>
                      <w:szCs w:val="20"/>
                    </w:rPr>
                    <w:t>руководству для рассмотрения –  5 мин.</w:t>
                  </w:r>
                </w:p>
                <w:p w:rsidR="009D7038" w:rsidRPr="009F44F3" w:rsidRDefault="009D7038" w:rsidP="009D7038">
                  <w:pPr>
                    <w:jc w:val="center"/>
                    <w:rPr>
                      <w:sz w:val="20"/>
                      <w:szCs w:val="20"/>
                    </w:rPr>
                  </w:pPr>
                </w:p>
              </w:txbxContent>
            </v:textbox>
          </v:shape>
        </w:pict>
      </w:r>
      <w:r w:rsidRPr="008A122E">
        <w:rPr>
          <w:rFonts w:ascii="Calibri" w:hAnsi="Calibri"/>
          <w:noProof/>
          <w:sz w:val="22"/>
          <w:szCs w:val="22"/>
        </w:rPr>
        <w:pict>
          <v:shape id="_x0000_s1036" type="#_x0000_t109" style="position:absolute;left:0;text-align:left;margin-left:335.5pt;margin-top:17.35pt;width:198pt;height:63pt;z-index:251670528">
            <v:textbox style="mso-next-textbox:#_x0000_s1036">
              <w:txbxContent>
                <w:p w:rsidR="009D7038" w:rsidRPr="00A87C84" w:rsidRDefault="009D7038" w:rsidP="009D7038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Р</w:t>
                  </w:r>
                  <w:r w:rsidRPr="00A466A6">
                    <w:rPr>
                      <w:sz w:val="20"/>
                      <w:szCs w:val="20"/>
                    </w:rPr>
                    <w:t>ассмотр</w:t>
                  </w:r>
                  <w:r>
                    <w:rPr>
                      <w:sz w:val="20"/>
                      <w:szCs w:val="20"/>
                    </w:rPr>
                    <w:t>ение</w:t>
                  </w:r>
                  <w:r w:rsidRPr="00A466A6">
                    <w:rPr>
                      <w:sz w:val="20"/>
                      <w:szCs w:val="20"/>
                    </w:rPr>
                    <w:t xml:space="preserve"> документ</w:t>
                  </w:r>
                  <w:r>
                    <w:rPr>
                      <w:sz w:val="20"/>
                      <w:szCs w:val="20"/>
                    </w:rPr>
                    <w:t>ов руководством  и</w:t>
                  </w:r>
                  <w:r w:rsidRPr="00A466A6">
                    <w:rPr>
                      <w:sz w:val="20"/>
                      <w:szCs w:val="20"/>
                    </w:rPr>
                    <w:t xml:space="preserve"> с резолюцией переда</w:t>
                  </w:r>
                  <w:r>
                    <w:rPr>
                      <w:sz w:val="20"/>
                      <w:szCs w:val="20"/>
                    </w:rPr>
                    <w:t>ча</w:t>
                  </w:r>
                  <w:r w:rsidRPr="00A466A6">
                    <w:rPr>
                      <w:sz w:val="20"/>
                      <w:szCs w:val="20"/>
                    </w:rPr>
                    <w:t xml:space="preserve"> работнику, ответственному за оказание государственной услуги </w:t>
                  </w:r>
                  <w:r>
                    <w:rPr>
                      <w:sz w:val="20"/>
                      <w:szCs w:val="20"/>
                    </w:rPr>
                    <w:t xml:space="preserve"> – 3 часа</w:t>
                  </w:r>
                </w:p>
              </w:txbxContent>
            </v:textbox>
          </v:shape>
        </w:pict>
      </w:r>
    </w:p>
    <w:p w:rsidR="009D7038" w:rsidRPr="008A122E" w:rsidRDefault="009D7038" w:rsidP="009D7038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  <w:r w:rsidRPr="008A122E">
        <w:rPr>
          <w:b/>
          <w:noProof/>
          <w:sz w:val="20"/>
          <w:szCs w:val="20"/>
        </w:rPr>
        <w:pict>
          <v:shape id="_x0000_s1041" type="#_x0000_t109" style="position:absolute;left:0;text-align:left;margin-left:-28.9pt;margin-top:15.9pt;width:334.75pt;height:97pt;z-index:251675648">
            <v:textbox style="mso-next-textbox:#_x0000_s1041">
              <w:txbxContent>
                <w:p w:rsidR="009D7038" w:rsidRPr="00BA7A70" w:rsidRDefault="009D7038" w:rsidP="009D7038">
                  <w:pPr>
                    <w:jc w:val="center"/>
                    <w:rPr>
                      <w:sz w:val="20"/>
                      <w:szCs w:val="20"/>
                    </w:rPr>
                  </w:pPr>
                  <w:r w:rsidRPr="00BA7A70">
                    <w:rPr>
                      <w:sz w:val="20"/>
                      <w:szCs w:val="20"/>
                    </w:rPr>
                    <w:t xml:space="preserve">Проверка полноты представленных документов, направление запроса в государственный орган для осуществления согласования выдачи лицензии в части соответствия заявителя требованиям законодательства Республики Казахстан, выдача письменного мотивированного отказа в дальнейшем рассмотрении заявления услугополучателя в случае установления факта неполноты представленных документов – </w:t>
                  </w:r>
                </w:p>
                <w:p w:rsidR="009D7038" w:rsidRPr="00976E44" w:rsidRDefault="009D7038" w:rsidP="009D7038">
                  <w:pPr>
                    <w:jc w:val="center"/>
                    <w:rPr>
                      <w:szCs w:val="20"/>
                    </w:rPr>
                  </w:pPr>
                  <w:r w:rsidRPr="00BA7A70">
                    <w:rPr>
                      <w:sz w:val="20"/>
                      <w:szCs w:val="20"/>
                    </w:rPr>
                    <w:t>2 рабочих дней</w:t>
                  </w:r>
                </w:p>
              </w:txbxContent>
            </v:textbox>
          </v:shape>
        </w:pict>
      </w:r>
      <w:r w:rsidRPr="008A122E">
        <w:rPr>
          <w:rFonts w:ascii="Calibri" w:hAnsi="Calibri"/>
          <w:noProof/>
          <w:sz w:val="22"/>
          <w:szCs w:val="22"/>
        </w:rPr>
        <w:pict>
          <v:shape id="_x0000_s1037" type="#_x0000_t32" style="position:absolute;left:0;text-align:left;margin-left:539pt;margin-top:15.85pt;width:16.5pt;height:.05pt;flip:x;z-index:251671552" o:connectortype="straight">
            <v:stroke endarrow="block"/>
          </v:shape>
        </w:pict>
      </w:r>
      <w:r w:rsidRPr="008A122E">
        <w:rPr>
          <w:noProof/>
          <w:sz w:val="28"/>
          <w:szCs w:val="28"/>
        </w:rPr>
        <w:pict>
          <v:shape id="_x0000_s1038" type="#_x0000_t32" style="position:absolute;left:0;text-align:left;margin-left:313.5pt;margin-top:24.85pt;width:16.5pt;height:.05pt;flip:x;z-index:251672576" o:connectortype="straight">
            <v:stroke endarrow="block"/>
          </v:shape>
        </w:pict>
      </w:r>
    </w:p>
    <w:p w:rsidR="009D7038" w:rsidRPr="008A122E" w:rsidRDefault="009D7038" w:rsidP="009D7038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</w:p>
    <w:p w:rsidR="009D7038" w:rsidRPr="008A122E" w:rsidRDefault="009D7038" w:rsidP="009D7038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  <w:r w:rsidRPr="008A122E">
        <w:rPr>
          <w:rFonts w:ascii="Calibri" w:hAnsi="Calibri"/>
          <w:noProof/>
          <w:sz w:val="22"/>
          <w:szCs w:val="22"/>
        </w:rPr>
        <w:pict>
          <v:shape id="_x0000_s1039" type="#_x0000_t109" style="position:absolute;left:0;text-align:left;margin-left:352.85pt;margin-top:14.7pt;width:345.85pt;height:61.5pt;z-index:251673600">
            <v:textbox style="mso-next-textbox:#_x0000_s1039">
              <w:txbxContent>
                <w:p w:rsidR="009D7038" w:rsidRDefault="009D7038" w:rsidP="009D7038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О</w:t>
                  </w:r>
                  <w:r w:rsidRPr="003B38FE">
                    <w:rPr>
                      <w:sz w:val="20"/>
                      <w:szCs w:val="20"/>
                    </w:rPr>
                    <w:t>бработка</w:t>
                  </w:r>
                  <w:r w:rsidRPr="003B38FE">
                    <w:rPr>
                      <w:sz w:val="20"/>
                      <w:szCs w:val="20"/>
                      <w:lang w:val="kk-KZ"/>
                    </w:rPr>
                    <w:t xml:space="preserve"> документов</w:t>
                  </w:r>
                  <w:r>
                    <w:rPr>
                      <w:sz w:val="20"/>
                      <w:szCs w:val="20"/>
                      <w:lang w:val="kk-KZ"/>
                    </w:rPr>
                    <w:t xml:space="preserve">: </w:t>
                  </w:r>
                  <w:r>
                    <w:rPr>
                      <w:sz w:val="20"/>
                      <w:szCs w:val="20"/>
                    </w:rPr>
                    <w:t xml:space="preserve"> </w:t>
                  </w:r>
                  <w:r w:rsidRPr="00476370">
                    <w:rPr>
                      <w:sz w:val="20"/>
                      <w:szCs w:val="20"/>
                      <w:lang/>
                    </w:rPr>
                    <w:t>лицензи</w:t>
                  </w:r>
                  <w:r>
                    <w:rPr>
                      <w:sz w:val="20"/>
                      <w:szCs w:val="20"/>
                    </w:rPr>
                    <w:t xml:space="preserve">я, переоформленная </w:t>
                  </w:r>
                  <w:r w:rsidRPr="00476370">
                    <w:rPr>
                      <w:sz w:val="20"/>
                      <w:szCs w:val="20"/>
                      <w:lang/>
                    </w:rPr>
                    <w:t>лицензи</w:t>
                  </w:r>
                  <w:r>
                    <w:rPr>
                      <w:sz w:val="20"/>
                      <w:szCs w:val="20"/>
                    </w:rPr>
                    <w:t>я</w:t>
                  </w:r>
                  <w:r w:rsidRPr="00476370">
                    <w:rPr>
                      <w:sz w:val="20"/>
                      <w:szCs w:val="20"/>
                      <w:lang/>
                    </w:rPr>
                    <w:t xml:space="preserve"> либо мотивированный ответ о причинах отказа</w:t>
                  </w:r>
                  <w:r w:rsidRPr="00476370">
                    <w:rPr>
                      <w:sz w:val="20"/>
                      <w:szCs w:val="20"/>
                    </w:rPr>
                    <w:t xml:space="preserve"> в выдаче лицензии – </w:t>
                  </w:r>
                </w:p>
                <w:p w:rsidR="009D7038" w:rsidRPr="00BA7A70" w:rsidRDefault="009D7038" w:rsidP="009D7038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 xml:space="preserve"> </w:t>
                  </w:r>
                  <w:r w:rsidRPr="00BA7A70">
                    <w:rPr>
                      <w:sz w:val="20"/>
                      <w:szCs w:val="20"/>
                    </w:rPr>
                    <w:t>не позднее 15 рабочих дней;</w:t>
                  </w:r>
                </w:p>
                <w:p w:rsidR="009D7038" w:rsidRPr="00976E44" w:rsidRDefault="009D7038" w:rsidP="009D7038">
                  <w:pPr>
                    <w:jc w:val="center"/>
                    <w:rPr>
                      <w:sz w:val="20"/>
                      <w:szCs w:val="20"/>
                    </w:rPr>
                  </w:pPr>
                  <w:r w:rsidRPr="00BA7A70">
                    <w:rPr>
                      <w:sz w:val="20"/>
                      <w:szCs w:val="20"/>
                    </w:rPr>
                    <w:t xml:space="preserve"> </w:t>
                  </w:r>
                  <w:r w:rsidRPr="00BA7A70">
                    <w:rPr>
                      <w:sz w:val="20"/>
                      <w:szCs w:val="20"/>
                      <w:lang/>
                    </w:rPr>
                    <w:t xml:space="preserve">дубликат лицензии – </w:t>
                  </w:r>
                  <w:r w:rsidRPr="00BA7A70">
                    <w:rPr>
                      <w:sz w:val="20"/>
                      <w:szCs w:val="20"/>
                    </w:rPr>
                    <w:t>2</w:t>
                  </w:r>
                  <w:r w:rsidRPr="00BA7A70">
                    <w:rPr>
                      <w:sz w:val="20"/>
                      <w:szCs w:val="20"/>
                      <w:lang/>
                    </w:rPr>
                    <w:t xml:space="preserve"> рабочи</w:t>
                  </w:r>
                  <w:r w:rsidRPr="00BA7A70">
                    <w:rPr>
                      <w:sz w:val="20"/>
                      <w:szCs w:val="20"/>
                    </w:rPr>
                    <w:t>х</w:t>
                  </w:r>
                  <w:r w:rsidRPr="00BA7A70">
                    <w:rPr>
                      <w:sz w:val="20"/>
                      <w:szCs w:val="20"/>
                      <w:lang/>
                    </w:rPr>
                    <w:t xml:space="preserve"> д</w:t>
                  </w:r>
                  <w:r w:rsidRPr="00BA7A70">
                    <w:rPr>
                      <w:sz w:val="20"/>
                      <w:szCs w:val="20"/>
                    </w:rPr>
                    <w:t>ней</w:t>
                  </w:r>
                </w:p>
              </w:txbxContent>
            </v:textbox>
          </v:shape>
        </w:pict>
      </w:r>
    </w:p>
    <w:p w:rsidR="009D7038" w:rsidRPr="008A122E" w:rsidRDefault="009D7038" w:rsidP="009D7038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  <w:r w:rsidRPr="008A122E">
        <w:rPr>
          <w:rFonts w:ascii="Calibri" w:hAnsi="Calibri"/>
          <w:noProof/>
          <w:sz w:val="22"/>
          <w:szCs w:val="22"/>
        </w:rPr>
        <w:pict>
          <v:shape id="_x0000_s1042" type="#_x0000_t32" style="position:absolute;left:0;text-align:left;margin-left:313.5pt;margin-top:9.35pt;width:27.5pt;height:0;z-index:251676672" o:connectortype="straight">
            <v:stroke endarrow="block"/>
          </v:shape>
        </w:pict>
      </w:r>
    </w:p>
    <w:p w:rsidR="009D7038" w:rsidRPr="008A122E" w:rsidRDefault="009D7038" w:rsidP="009D7038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</w:p>
    <w:p w:rsidR="009D7038" w:rsidRPr="008A122E" w:rsidRDefault="009D7038" w:rsidP="009D7038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Pr="00CC3276" w:rsidRDefault="009D7038" w:rsidP="009D7038">
      <w:pPr>
        <w:tabs>
          <w:tab w:val="left" w:pos="1701"/>
        </w:tabs>
        <w:ind w:left="8505"/>
        <w:jc w:val="center"/>
        <w:rPr>
          <w:color w:val="000000"/>
        </w:rPr>
      </w:pPr>
      <w:r>
        <w:rPr>
          <w:color w:val="000000"/>
        </w:rPr>
        <w:lastRenderedPageBreak/>
        <w:t>Приложение 2</w:t>
      </w:r>
      <w:r w:rsidRPr="00CC3276">
        <w:rPr>
          <w:color w:val="000000"/>
        </w:rPr>
        <w:t xml:space="preserve"> </w:t>
      </w:r>
      <w:r w:rsidRPr="00CC3276">
        <w:rPr>
          <w:color w:val="000000"/>
        </w:rPr>
        <w:br/>
        <w:t>к Регламенту государственной услуги</w:t>
      </w:r>
    </w:p>
    <w:p w:rsidR="009D7038" w:rsidRDefault="009D7038" w:rsidP="009D7038">
      <w:pPr>
        <w:ind w:left="8505"/>
        <w:jc w:val="center"/>
      </w:pPr>
      <w:r w:rsidRPr="00CC3276">
        <w:rPr>
          <w:color w:val="000000"/>
        </w:rPr>
        <w:t>«</w:t>
      </w:r>
      <w:r w:rsidRPr="00602995">
        <w:t>Выдача лицензии, переоформление, выдача дубликатов</w:t>
      </w:r>
    </w:p>
    <w:p w:rsidR="009D7038" w:rsidRDefault="009D7038" w:rsidP="009D7038">
      <w:pPr>
        <w:ind w:left="8505"/>
        <w:jc w:val="center"/>
      </w:pPr>
      <w:r w:rsidRPr="00602995">
        <w:t>лицензии на производство табачных изделий</w:t>
      </w:r>
      <w:r w:rsidRPr="00CC3276">
        <w:t>»</w:t>
      </w:r>
    </w:p>
    <w:p w:rsidR="009D7038" w:rsidRDefault="009D7038" w:rsidP="009D7038">
      <w:pPr>
        <w:ind w:left="8505"/>
        <w:jc w:val="center"/>
      </w:pPr>
    </w:p>
    <w:p w:rsidR="009D7038" w:rsidRDefault="009D7038" w:rsidP="009D7038">
      <w:pPr>
        <w:ind w:firstLine="720"/>
        <w:jc w:val="center"/>
        <w:rPr>
          <w:b/>
          <w:color w:val="000000"/>
          <w:sz w:val="26"/>
          <w:szCs w:val="26"/>
        </w:rPr>
      </w:pPr>
      <w:r w:rsidRPr="00AE52B9">
        <w:rPr>
          <w:b/>
          <w:color w:val="000000"/>
          <w:sz w:val="26"/>
          <w:szCs w:val="26"/>
        </w:rPr>
        <w:t>Диаграмма функционального взаимодействия при оказании государственной услуги</w:t>
      </w:r>
    </w:p>
    <w:p w:rsidR="009D7038" w:rsidRPr="008A122E" w:rsidRDefault="009D7038" w:rsidP="009D7038">
      <w:pPr>
        <w:ind w:firstLine="720"/>
        <w:jc w:val="center"/>
        <w:rPr>
          <w:b/>
          <w:color w:val="000000"/>
          <w:sz w:val="26"/>
          <w:szCs w:val="26"/>
        </w:rPr>
      </w:pPr>
      <w:r>
        <w:rPr>
          <w:b/>
          <w:color w:val="000000"/>
          <w:sz w:val="26"/>
          <w:szCs w:val="26"/>
        </w:rPr>
        <w:t>через ИС ГБД «Е-лицензирование»</w:t>
      </w:r>
      <w:r w:rsidRPr="008A122E">
        <w:rPr>
          <w:b/>
          <w:color w:val="000000"/>
          <w:sz w:val="26"/>
          <w:szCs w:val="26"/>
        </w:rPr>
        <w:t xml:space="preserve"> </w:t>
      </w:r>
      <w:r w:rsidRPr="008A122E">
        <w:rPr>
          <w:b/>
          <w:color w:val="000000"/>
          <w:sz w:val="26"/>
          <w:szCs w:val="26"/>
        </w:rPr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0.5pt;height:375.75pt" o:ole="">
            <v:imagedata r:id="rId11" o:title=""/>
          </v:shape>
          <o:OLEObject Type="Embed" ProgID="Visio.Drawing.11" ShapeID="_x0000_i1025" DrawAspect="Content" ObjectID="_1471349316" r:id="rId12"/>
        </w:object>
      </w:r>
    </w:p>
    <w:p w:rsidR="009D7038" w:rsidRDefault="009D7038" w:rsidP="009D7038">
      <w:pPr>
        <w:ind w:firstLine="720"/>
        <w:jc w:val="center"/>
        <w:rPr>
          <w:color w:val="000000"/>
        </w:rPr>
        <w:sectPr w:rsidR="009D7038" w:rsidSect="004E354D">
          <w:pgSz w:w="16838" w:h="11906" w:orient="landscape"/>
          <w:pgMar w:top="1134" w:right="851" w:bottom="1134" w:left="1418" w:header="709" w:footer="709" w:gutter="0"/>
          <w:cols w:space="708"/>
          <w:docGrid w:linePitch="360"/>
        </w:sectPr>
      </w:pPr>
    </w:p>
    <w:p w:rsidR="009D7038" w:rsidRPr="00CC3276" w:rsidRDefault="009D7038" w:rsidP="009D7038">
      <w:pPr>
        <w:ind w:firstLine="720"/>
        <w:jc w:val="center"/>
        <w:rPr>
          <w:color w:val="000000"/>
        </w:rPr>
      </w:pPr>
      <w:r w:rsidRPr="00CC3276">
        <w:rPr>
          <w:color w:val="000000"/>
        </w:rPr>
        <w:lastRenderedPageBreak/>
        <w:t>Условные обозначения:</w:t>
      </w:r>
    </w:p>
    <w:p w:rsidR="009D7038" w:rsidRDefault="009D7038" w:rsidP="009D7038">
      <w:pPr>
        <w:jc w:val="center"/>
        <w:rPr>
          <w:color w:val="000000"/>
          <w:sz w:val="28"/>
          <w:szCs w:val="28"/>
        </w:rPr>
      </w:pPr>
      <w:r w:rsidRPr="00CC3276">
        <w:object w:dxaOrig="9381" w:dyaOrig="9254">
          <v:shape id="_x0000_i1026" type="#_x0000_t75" style="width:416.25pt;height:413.25pt" o:ole="">
            <v:imagedata r:id="rId13" o:title=""/>
          </v:shape>
          <o:OLEObject Type="Embed" ProgID="Visio.Drawing.11" ShapeID="_x0000_i1026" DrawAspect="Content" ObjectID="_1471349317" r:id="rId14"/>
        </w:object>
      </w: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  <w:sectPr w:rsidR="009D7038" w:rsidSect="00D47B99">
          <w:headerReference w:type="even" r:id="rId15"/>
          <w:headerReference w:type="default" r:id="rId16"/>
          <w:footerReference w:type="even" r:id="rId17"/>
          <w:headerReference w:type="first" r:id="rId18"/>
          <w:footerReference w:type="first" r:id="rId19"/>
          <w:pgSz w:w="11906" w:h="16838" w:code="9"/>
          <w:pgMar w:top="851" w:right="1418" w:bottom="1418" w:left="1418" w:header="709" w:footer="709" w:gutter="0"/>
          <w:cols w:space="708"/>
          <w:titlePg/>
          <w:docGrid w:linePitch="360"/>
        </w:sectPr>
      </w:pPr>
    </w:p>
    <w:p w:rsidR="009D7038" w:rsidRPr="00241F66" w:rsidRDefault="009D7038" w:rsidP="009D7038">
      <w:pPr>
        <w:ind w:firstLine="5670"/>
        <w:jc w:val="center"/>
        <w:rPr>
          <w:rFonts w:eastAsia="Consolas"/>
          <w:color w:val="000000"/>
          <w:lang w:eastAsia="en-US"/>
        </w:rPr>
      </w:pPr>
      <w:r w:rsidRPr="00241F66">
        <w:rPr>
          <w:rFonts w:eastAsia="Consolas"/>
          <w:color w:val="000000"/>
          <w:lang w:eastAsia="en-US"/>
        </w:rPr>
        <w:lastRenderedPageBreak/>
        <w:t>Приложение 3</w:t>
      </w:r>
    </w:p>
    <w:p w:rsidR="009D7038" w:rsidRPr="00241F66" w:rsidRDefault="009D7038" w:rsidP="009D7038">
      <w:pPr>
        <w:ind w:left="5670"/>
        <w:jc w:val="center"/>
        <w:rPr>
          <w:rFonts w:eastAsia="Consolas" w:cs="Consolas"/>
          <w:lang w:eastAsia="en-US"/>
        </w:rPr>
      </w:pPr>
      <w:r w:rsidRPr="00241F66">
        <w:rPr>
          <w:rFonts w:eastAsia="Consolas" w:cs="Consolas"/>
          <w:lang w:eastAsia="en-US"/>
        </w:rPr>
        <w:t xml:space="preserve">к Регламенту государственной услуги </w:t>
      </w:r>
    </w:p>
    <w:p w:rsidR="009D7038" w:rsidRPr="00241F66" w:rsidRDefault="009D7038" w:rsidP="009D7038">
      <w:pPr>
        <w:ind w:left="5670"/>
        <w:jc w:val="center"/>
        <w:rPr>
          <w:rFonts w:eastAsia="Consolas" w:cs="Consolas"/>
          <w:lang w:eastAsia="en-US"/>
        </w:rPr>
      </w:pPr>
      <w:r w:rsidRPr="00241F66">
        <w:rPr>
          <w:rFonts w:eastAsia="Consolas" w:cs="Consolas"/>
          <w:lang w:eastAsia="en-US"/>
        </w:rPr>
        <w:t xml:space="preserve">«Выдача лицензии, переоформление, выдача дубликатов </w:t>
      </w:r>
    </w:p>
    <w:p w:rsidR="009D7038" w:rsidRPr="00241F66" w:rsidRDefault="009D7038" w:rsidP="009D7038">
      <w:pPr>
        <w:ind w:left="5670"/>
        <w:jc w:val="center"/>
        <w:rPr>
          <w:rFonts w:eastAsia="Consolas" w:cs="Consolas"/>
          <w:lang w:eastAsia="en-US"/>
        </w:rPr>
      </w:pPr>
      <w:r w:rsidRPr="00241F66">
        <w:rPr>
          <w:rFonts w:eastAsia="Consolas" w:cs="Consolas"/>
          <w:lang w:eastAsia="en-US"/>
        </w:rPr>
        <w:t xml:space="preserve">лицензии на производство табачных изделий» </w:t>
      </w:r>
    </w:p>
    <w:p w:rsidR="009D7038" w:rsidRPr="00241F66" w:rsidRDefault="009D7038" w:rsidP="009D7038">
      <w:pPr>
        <w:jc w:val="center"/>
        <w:rPr>
          <w:rFonts w:eastAsia="Consolas"/>
          <w:b/>
          <w:sz w:val="26"/>
          <w:szCs w:val="26"/>
          <w:lang w:eastAsia="en-US"/>
        </w:rPr>
      </w:pPr>
    </w:p>
    <w:p w:rsidR="009D7038" w:rsidRPr="00241F66" w:rsidRDefault="009D7038" w:rsidP="009D7038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241F66">
        <w:rPr>
          <w:rFonts w:eastAsia="Consolas"/>
          <w:b/>
          <w:sz w:val="26"/>
          <w:szCs w:val="26"/>
          <w:lang w:eastAsia="en-US"/>
        </w:rPr>
        <w:t xml:space="preserve">Справочник </w:t>
      </w:r>
    </w:p>
    <w:p w:rsidR="009D7038" w:rsidRPr="00241F66" w:rsidRDefault="009D7038" w:rsidP="009D7038">
      <w:pPr>
        <w:jc w:val="center"/>
        <w:rPr>
          <w:rFonts w:ascii="Consolas" w:eastAsia="Consolas" w:hAnsi="Consolas" w:cs="Consolas"/>
          <w:sz w:val="26"/>
          <w:szCs w:val="26"/>
          <w:lang w:eastAsia="en-US"/>
        </w:rPr>
      </w:pPr>
      <w:r w:rsidRPr="00241F66">
        <w:rPr>
          <w:rFonts w:eastAsia="Consolas"/>
          <w:b/>
          <w:sz w:val="26"/>
          <w:szCs w:val="26"/>
          <w:lang w:eastAsia="en-US"/>
        </w:rPr>
        <w:t>бизнес-процессов оказания государственной услуги</w:t>
      </w:r>
    </w:p>
    <w:p w:rsidR="009D7038" w:rsidRPr="00241F66" w:rsidRDefault="009D7038" w:rsidP="009D7038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241F66">
        <w:rPr>
          <w:rFonts w:eastAsia="Consolas"/>
          <w:b/>
          <w:sz w:val="26"/>
          <w:szCs w:val="26"/>
          <w:lang w:eastAsia="en-US"/>
        </w:rPr>
        <w:t>«Выдача лицензии, переоформление, выдача дубликатов лицензии на производство табачных изделий»</w:t>
      </w:r>
    </w:p>
    <w:p w:rsidR="009D7038" w:rsidRPr="00241F66" w:rsidRDefault="009D7038" w:rsidP="009D7038">
      <w:pPr>
        <w:spacing w:after="200" w:line="276" w:lineRule="auto"/>
        <w:ind w:left="-567"/>
        <w:rPr>
          <w:rFonts w:ascii="Consolas" w:eastAsia="Consolas" w:hAnsi="Consolas" w:cs="Consolas"/>
          <w:sz w:val="22"/>
          <w:szCs w:val="22"/>
          <w:lang w:eastAsia="en-US"/>
        </w:rPr>
      </w:pP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roundrect id="Скругленный прямоугольник 8" o:spid="_x0000_s1049" style="position:absolute;left:0;text-align:left;margin-left:77.45pt;margin-top:9.9pt;width:166.9pt;height:52pt;z-index:251683840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" fillcolor="#5b9bd5" strokecolor="#1f4d78" strokeweight="1pt">
            <v:fill opacity="32896f"/>
            <v:stroke joinstyle="miter"/>
            <v:textbox style="mso-next-textbox:#Скругленный прямоугольник 8">
              <w:txbxContent>
                <w:p w:rsidR="009D7038" w:rsidRPr="00241F66" w:rsidRDefault="009D7038" w:rsidP="009D7038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241F66">
                    <w:rPr>
                      <w:color w:val="000000"/>
                      <w:szCs w:val="18"/>
                    </w:rPr>
                    <w:t>Работник услугодателя, ответственный за делопроизводство СФЕ* 1</w:t>
                  </w:r>
                </w:p>
              </w:txbxContent>
            </v:textbox>
          </v:roundrect>
        </w:pict>
      </w: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roundrect id="Скругленный прямоугольник 10" o:spid="_x0000_s1050" style="position:absolute;left:0;text-align:left;margin-left:382.1pt;margin-top:9.9pt;width:352.05pt;height:47.4pt;z-index:251684864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" fillcolor="#5b9bd5" strokecolor="#1f4d78" strokeweight="1pt">
            <v:fill opacity="32896f"/>
            <v:stroke joinstyle="miter"/>
            <v:textbox style="mso-next-textbox:#Скругленный прямоугольник 10">
              <w:txbxContent>
                <w:p w:rsidR="009D7038" w:rsidRPr="00241F66" w:rsidRDefault="009D7038" w:rsidP="009D7038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241F66">
                    <w:rPr>
                      <w:color w:val="000000"/>
                      <w:szCs w:val="18"/>
                    </w:rPr>
                    <w:t>Работник услугодателя, ответственный за оказание государственной услуги СФЕ 3</w:t>
                  </w:r>
                </w:p>
              </w:txbxContent>
            </v:textbox>
          </v:roundrect>
        </w:pict>
      </w: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roundrect id="Скругленный прямоугольник 11" o:spid="_x0000_s1051" style="position:absolute;left:0;text-align:left;margin-left:244.35pt;margin-top:9.9pt;width:137.75pt;height:48.5pt;z-index:251685888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" fillcolor="#5b9bd5" strokecolor="#1f4d78" strokeweight="1pt">
            <v:fill opacity="32896f"/>
            <v:stroke joinstyle="miter"/>
            <v:textbox style="mso-next-textbox:#Скругленный прямоугольник 11">
              <w:txbxContent>
                <w:p w:rsidR="009D7038" w:rsidRPr="00241F66" w:rsidRDefault="009D7038" w:rsidP="009D7038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241F66">
                    <w:rPr>
                      <w:color w:val="000000"/>
                      <w:szCs w:val="18"/>
                    </w:rPr>
                    <w:t>Руководство услугодателя СФЕ 2</w:t>
                  </w:r>
                </w:p>
              </w:txbxContent>
            </v:textbox>
          </v:roundrect>
        </w:pict>
      </w: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roundrect id="Скругленный прямоугольник 9" o:spid="_x0000_s1048" style="position:absolute;left:0;text-align:left;margin-left:-16.3pt;margin-top:9.9pt;width:92.25pt;height:37.1pt;z-index:251682816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" fillcolor="#5b9bd5" strokecolor="#1f4d78" strokeweight="1pt">
            <v:fill opacity="32896f"/>
            <v:stroke joinstyle="miter"/>
            <v:textbox style="mso-next-textbox:#Скругленный прямоугольник 9">
              <w:txbxContent>
                <w:p w:rsidR="009D7038" w:rsidRPr="00241F66" w:rsidRDefault="009D7038" w:rsidP="009D7038">
                  <w:pPr>
                    <w:jc w:val="center"/>
                    <w:rPr>
                      <w:color w:val="000000"/>
                      <w:sz w:val="28"/>
                    </w:rPr>
                  </w:pPr>
                  <w:r w:rsidRPr="00241F66">
                    <w:rPr>
                      <w:color w:val="000000"/>
                      <w:szCs w:val="18"/>
                    </w:rPr>
                    <w:t>Услугополу-чатель</w:t>
                  </w:r>
                </w:p>
              </w:txbxContent>
            </v:textbox>
          </v:roundrect>
        </w:pict>
      </w:r>
    </w:p>
    <w:p w:rsidR="009D7038" w:rsidRPr="00241F66" w:rsidRDefault="009D7038" w:rsidP="009D7038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9D7038" w:rsidRPr="00241F66" w:rsidRDefault="009D7038" w:rsidP="009D7038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rect id="Rectangle 95" o:spid="_x0000_s1064" style="position:absolute;margin-left:250.35pt;margin-top:12.3pt;width:126.5pt;height:68.15pt;z-index:2516992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Rectangle 95">
              <w:txbxContent>
                <w:p w:rsidR="009D7038" w:rsidRPr="00326D5B" w:rsidRDefault="009D7038" w:rsidP="009D7038">
                  <w:pPr>
                    <w:rPr>
                      <w:szCs w:val="16"/>
                    </w:rPr>
                  </w:pPr>
                  <w:r w:rsidRPr="002124E7">
                    <w:rPr>
                      <w:sz w:val="16"/>
                      <w:szCs w:val="16"/>
                    </w:rPr>
                    <w:t>Рассмотрение документов руководством  и с резолюцией передача работнику,</w:t>
                  </w:r>
                  <w:r w:rsidRPr="002124E7">
                    <w:rPr>
                      <w:sz w:val="20"/>
                      <w:szCs w:val="20"/>
                    </w:rPr>
                    <w:t xml:space="preserve"> </w:t>
                  </w:r>
                  <w:r w:rsidRPr="002124E7">
                    <w:rPr>
                      <w:sz w:val="16"/>
                      <w:szCs w:val="16"/>
                    </w:rPr>
                    <w:t>ответственному за оказание</w:t>
                  </w:r>
                  <w:r w:rsidRPr="00326D5B">
                    <w:rPr>
                      <w:sz w:val="20"/>
                      <w:szCs w:val="20"/>
                    </w:rPr>
                    <w:t xml:space="preserve"> </w:t>
                  </w:r>
                  <w:r w:rsidRPr="00326D5B">
                    <w:rPr>
                      <w:sz w:val="16"/>
                      <w:szCs w:val="16"/>
                    </w:rPr>
                    <w:t>государственной услуги</w:t>
                  </w:r>
                  <w:r w:rsidRPr="00326D5B">
                    <w:rPr>
                      <w:sz w:val="20"/>
                      <w:szCs w:val="20"/>
                    </w:rPr>
                    <w:t xml:space="preserve">  </w:t>
                  </w:r>
                </w:p>
              </w:txbxContent>
            </v:textbox>
          </v:rect>
        </w:pict>
      </w: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rect id="Rectangle 96" o:spid="_x0000_s1065" style="position:absolute;margin-left:388.1pt;margin-top:14.55pt;width:338.25pt;height:43.2pt;z-index:2517002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" filled="f" fillcolor="#2f5496" strokecolor="#2f5496" strokeweight="1.5pt">
            <v:textbox style="mso-next-textbox:#Rectangle 96">
              <w:txbxContent>
                <w:p w:rsidR="009D7038" w:rsidRPr="00117D9C" w:rsidRDefault="009D7038" w:rsidP="009D7038">
                  <w:pPr>
                    <w:rPr>
                      <w:szCs w:val="16"/>
                    </w:rPr>
                  </w:pPr>
                  <w:r w:rsidRPr="00117D9C">
                    <w:rPr>
                      <w:sz w:val="16"/>
                      <w:szCs w:val="16"/>
                    </w:rPr>
                    <w:t>Проверка полноты представленных документов, направление запроса в государственный орган для осуществления согласования выдачи лицензии в части соответствия заявителя требованиям законодательства Республики Казахстан</w:t>
                  </w:r>
                </w:p>
              </w:txbxContent>
            </v:textbox>
          </v:rect>
        </w:pict>
      </w: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rect id="Rectangle 70" o:spid="_x0000_s1053" style="position:absolute;margin-left:77.45pt;margin-top:14.55pt;width:162pt;height:90.55pt;z-index:2516879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" filled="f" fillcolor="#2f5496" strokecolor="#2f5496" strokeweight="1.5pt">
            <v:textbox style="mso-next-textbox:#Rectangle 70">
              <w:txbxContent>
                <w:p w:rsidR="009D7038" w:rsidRPr="002124E7" w:rsidRDefault="009D7038" w:rsidP="009D7038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2124E7">
                    <w:rPr>
                      <w:sz w:val="16"/>
                      <w:szCs w:val="16"/>
                    </w:rPr>
                    <w:t>рием  пакета документов, регистрация документов и выдача услугополучателю копию описи</w:t>
                  </w:r>
                  <w:r>
                    <w:rPr>
                      <w:sz w:val="16"/>
                      <w:szCs w:val="16"/>
                    </w:rPr>
                    <w:t>, п</w:t>
                  </w:r>
                  <w:r w:rsidRPr="002124E7">
                    <w:rPr>
                      <w:sz w:val="16"/>
                      <w:szCs w:val="16"/>
                    </w:rPr>
                    <w:t>ередача входных документов руководству для рассмотрения</w:t>
                  </w:r>
                </w:p>
              </w:txbxContent>
            </v:textbox>
          </v:rect>
        </w:pict>
      </w: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roundrect id="AutoShape 94" o:spid="_x0000_s1063" style="position:absolute;margin-left:-6.55pt;margin-top:7.7pt;width:68.25pt;height:61.5pt;z-index:251698176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" fillcolor="#2f5496" stroked="f"/>
        </w:pict>
      </w:r>
    </w:p>
    <w:p w:rsidR="009D7038" w:rsidRPr="00241F66" w:rsidRDefault="009D7038" w:rsidP="009D7038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1076" type="#_x0000_t34" style="position:absolute;margin-left:65.45pt;margin-top:11.3pt;width:13.65pt;height:.05pt;z-index:2517114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60,-105775200,-441495" strokeweight="2pt">
            <v:stroke endarrow="block"/>
          </v:shape>
        </w:pict>
      </w: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shape id="AutoShape 79" o:spid="_x0000_s1056" type="#_x0000_t34" style="position:absolute;margin-left:376.85pt;margin-top:11.4pt;width:11.25pt;height:.65pt;flip:y;z-index:2516910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752,9052062,-859680" strokeweight="2pt">
            <v:stroke endarrow="block"/>
          </v:shape>
        </w:pict>
      </w: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shape id="AutoShape 77" o:spid="_x0000_s1055" type="#_x0000_t34" style="position:absolute;margin-left:237.95pt;margin-top:11.4pt;width:13.65pt;height:.05pt;z-index:2516899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60,-105775200,-441495" strokeweight="2pt">
            <v:stroke endarrow="block"/>
          </v:shape>
        </w:pict>
      </w:r>
    </w:p>
    <w:p w:rsidR="009D7038" w:rsidRPr="00241F66" w:rsidRDefault="009D7038" w:rsidP="009D7038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241F66">
        <w:rPr>
          <w:rFonts w:eastAsia="Consolas"/>
          <w:noProof/>
        </w:rPr>
        <w:pict>
          <v:shape id="_x0000_s1073" type="#_x0000_t32" style="position:absolute;margin-left:310.85pt;margin-top:9.95pt;width:91.5pt;height:87.9pt;flip:x;z-index:25170841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794,195409,-127015" strokeweight="2pt">
            <v:stroke endarrow="block"/>
          </v:shape>
        </w:pict>
      </w: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shapetype id="_x0000_t45" coordsize="21600,21600" o:spt="45" adj="-10080,24300,-3600,4050,-1800,4050" path="m@0@1l@2@3@4@5nfem@4,l@4,21600nfem,l21600,r,21600l,21600nsxe">
            <v:stroke joinstyle="miter"/>
            <v:formulas>
              <v:f eqn="val #0"/>
              <v:f eqn="val #1"/>
              <v:f eqn="val #2"/>
              <v:f eqn="val #3"/>
              <v:f eqn="val #4"/>
              <v:f eqn="val #5"/>
            </v:formulas>
            <v:path arrowok="t" o:extrusionok="f" gradientshapeok="t" o:connecttype="custom" o:connectlocs="@0,@1;10800,0;10800,21600;0,10800;21600,10800"/>
            <v:handles>
              <v:h position="#0,#1"/>
              <v:h position="#2,#3"/>
              <v:h position="#4,#5"/>
            </v:handles>
            <o:callout v:ext="edit" on="t" accentbar="t" textborder="f"/>
          </v:shapetype>
          <v:shape id="AutoShape 67" o:spid="_x0000_s1052" type="#_x0000_t45" style="position:absolute;margin-left:438pt;margin-top:9.95pt;width:226.35pt;height:17.1pt;z-index:25168691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" adj="24105,-1263,23074,11368,22173,11368,18837,3284" filled="f" strokecolor="#1f4d78" strokeweight="1pt">
            <v:textbox style="mso-next-textbox:#AutoShape 67">
              <w:txbxContent>
                <w:p w:rsidR="009D7038" w:rsidRPr="002124E7" w:rsidRDefault="009D7038" w:rsidP="009D7038">
                  <w:pPr>
                    <w:jc w:val="right"/>
                    <w:rPr>
                      <w:szCs w:val="14"/>
                    </w:rPr>
                  </w:pPr>
                  <w:r w:rsidRPr="00241F66">
                    <w:rPr>
                      <w:color w:val="000000"/>
                      <w:sz w:val="16"/>
                      <w:szCs w:val="14"/>
                    </w:rPr>
                    <w:t>в течение 2 рабочих дней с момента получения документов</w:t>
                  </w:r>
                </w:p>
              </w:txbxContent>
            </v:textbox>
            <o:callout v:ext="edit" minusx="t"/>
          </v:shape>
        </w:pict>
      </w:r>
    </w:p>
    <w:p w:rsidR="009D7038" w:rsidRPr="00241F66" w:rsidRDefault="009D7038" w:rsidP="009D7038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241F66">
        <w:rPr>
          <w:rFonts w:eastAsia="Consolas"/>
          <w:noProof/>
        </w:rPr>
        <w:pict>
          <v:shape id="AutoShape 90" o:spid="_x0000_s1060" type="#_x0000_t45" style="position:absolute;margin-left:181.85pt;margin-top:9.55pt;width:105.1pt;height:15.85pt;z-index:25169510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" adj="27087,-3475,24929,12265,22833,12265,3720,20101" filled="f" strokecolor="#1f4d78" strokeweight="1pt">
            <v:textbox style="mso-next-textbox:#AutoShape 90">
              <w:txbxContent>
                <w:p w:rsidR="009D7038" w:rsidRPr="00241F66" w:rsidRDefault="009D7038" w:rsidP="009D7038">
                  <w:pPr>
                    <w:ind w:right="-108"/>
                    <w:jc w:val="right"/>
                    <w:rPr>
                      <w:color w:val="000000"/>
                      <w:sz w:val="16"/>
                      <w:szCs w:val="14"/>
                    </w:rPr>
                  </w:pPr>
                  <w:r w:rsidRPr="00241F66">
                    <w:rPr>
                      <w:color w:val="000000"/>
                      <w:sz w:val="16"/>
                      <w:szCs w:val="14"/>
                    </w:rPr>
                    <w:t xml:space="preserve">3 часа </w:t>
                  </w:r>
                </w:p>
                <w:p w:rsidR="009D7038" w:rsidRPr="002124E7" w:rsidRDefault="009D7038" w:rsidP="009D7038">
                  <w:pPr>
                    <w:rPr>
                      <w:szCs w:val="16"/>
                    </w:rPr>
                  </w:pPr>
                </w:p>
              </w:txbxContent>
            </v:textbox>
            <o:callout v:ext="edit" minusx="t"/>
          </v:shape>
        </w:pict>
      </w: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110" o:spid="_x0000_s1045" type="#_x0000_t202" style="position:absolute;margin-left:38.45pt;margin-top:14.25pt;width:27pt;height:29.25pt;z-index:2516797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" stroked="f">
            <v:textbox style="mso-next-textbox:#Text Box 110">
              <w:txbxContent>
                <w:p w:rsidR="009D7038" w:rsidRPr="0089142E" w:rsidRDefault="009D7038" w:rsidP="009D7038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9D7038" w:rsidRPr="00241F66" w:rsidRDefault="009D7038" w:rsidP="009D7038">
      <w:pPr>
        <w:tabs>
          <w:tab w:val="left" w:pos="7985"/>
        </w:tabs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shape id="Text Box 111" o:spid="_x0000_s1044" type="#_x0000_t202" style="position:absolute;margin-left:412.6pt;margin-top:16.05pt;width:45.65pt;height:23.3pt;z-index:2516787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Text Box 111">
              <w:txbxContent>
                <w:p w:rsidR="009D7038" w:rsidRPr="0089142E" w:rsidRDefault="009D7038" w:rsidP="009D7038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 xml:space="preserve">   ДА</w:t>
                  </w:r>
                </w:p>
              </w:txbxContent>
            </v:textbox>
          </v:shape>
        </w:pict>
      </w: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shape id="AutoShape 88" o:spid="_x0000_s1059" type="#_x0000_t32" style="position:absolute;margin-left:329.7pt;margin-top:18.7pt;width:182.9pt;height:50.05pt;flip:y;z-index:25169408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241F66">
        <w:rPr>
          <w:rFonts w:eastAsia="Consolas"/>
          <w:noProof/>
        </w:rPr>
        <w:pict>
          <v:rect id="_x0000_s1070" style="position:absolute;margin-left:512.6pt;margin-top:.6pt;width:217.5pt;height:38.75pt;z-index:2517053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" filled="f" fillcolor="#2f5496" strokecolor="#2f5496" strokeweight="1.5pt">
            <v:textbox style="mso-next-textbox:#_x0000_s1070">
              <w:txbxContent>
                <w:p w:rsidR="009D7038" w:rsidRPr="00076DE4" w:rsidRDefault="009D7038" w:rsidP="009D7038">
                  <w:pPr>
                    <w:rPr>
                      <w:szCs w:val="16"/>
                    </w:rPr>
                  </w:pPr>
                  <w:r w:rsidRPr="00076DE4">
                    <w:rPr>
                      <w:sz w:val="16"/>
                      <w:szCs w:val="16"/>
                    </w:rPr>
                    <w:t>Обработка документов</w:t>
                  </w:r>
                </w:p>
              </w:txbxContent>
            </v:textbox>
          </v:rect>
        </w:pict>
      </w: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shape id="Выноска 2 (с границей) 54" o:spid="_x0000_s1047" type="#_x0000_t45" style="position:absolute;margin-left:132.95pt;margin-top:18.7pt;width:80.6pt;height:36pt;z-index:2516817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9125,-7200,-4931,5400,-1608,5400,-4623,1710" filled="f" strokecolor="#1f4d78" strokeweight="1pt">
            <v:textbox style="mso-next-textbox:#Выноска 2 (с границей) 54">
              <w:txbxContent>
                <w:p w:rsidR="009D7038" w:rsidRPr="00241F66" w:rsidRDefault="009D7038" w:rsidP="009D7038">
                  <w:pPr>
                    <w:ind w:left="-142" w:right="-91"/>
                    <w:rPr>
                      <w:color w:val="000000"/>
                      <w:sz w:val="16"/>
                      <w:szCs w:val="14"/>
                    </w:rPr>
                  </w:pPr>
                  <w:r w:rsidRPr="00241F66">
                    <w:rPr>
                      <w:color w:val="000000"/>
                      <w:sz w:val="16"/>
                      <w:szCs w:val="14"/>
                    </w:rPr>
                    <w:t>прием -15  мин.,</w:t>
                  </w:r>
                </w:p>
                <w:p w:rsidR="009D7038" w:rsidRPr="00241F66" w:rsidRDefault="009D7038" w:rsidP="009D7038">
                  <w:pPr>
                    <w:ind w:left="-142" w:right="-91"/>
                    <w:rPr>
                      <w:color w:val="000000"/>
                      <w:sz w:val="16"/>
                      <w:szCs w:val="14"/>
                    </w:rPr>
                  </w:pPr>
                  <w:r w:rsidRPr="00241F66">
                    <w:rPr>
                      <w:color w:val="000000"/>
                      <w:sz w:val="16"/>
                      <w:szCs w:val="14"/>
                    </w:rPr>
                    <w:t>передача-10 мин.</w:t>
                  </w:r>
                </w:p>
              </w:txbxContent>
            </v:textbox>
          </v:shape>
        </w:pict>
      </w:r>
      <w:r w:rsidRPr="00241F66">
        <w:rPr>
          <w:rFonts w:ascii="Consolas" w:eastAsia="Consolas" w:hAnsi="Consolas" w:cs="Consolas"/>
          <w:sz w:val="22"/>
          <w:szCs w:val="22"/>
          <w:lang w:eastAsia="en-US"/>
        </w:rPr>
        <w:tab/>
      </w:r>
    </w:p>
    <w:p w:rsidR="009D7038" w:rsidRPr="00241F66" w:rsidRDefault="009D7038" w:rsidP="009D7038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shape id="_x0000_s1071" type="#_x0000_t45" style="position:absolute;margin-left:571.1pt;margin-top:19.35pt;width:132.05pt;height:83.1pt;z-index:25170636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" adj="24667,-1001,23620,2339,22581,2339,15147,-2794" filled="f" strokecolor="#1f4d78" strokeweight="1pt">
            <v:textbox style="mso-next-textbox:#_x0000_s1071">
              <w:txbxContent>
                <w:p w:rsidR="009D7038" w:rsidRPr="0027381E" w:rsidRDefault="009D7038" w:rsidP="009D7038">
                  <w:pPr>
                    <w:rPr>
                      <w:sz w:val="16"/>
                      <w:szCs w:val="16"/>
                    </w:rPr>
                  </w:pPr>
                  <w:r w:rsidRPr="0027381E">
                    <w:rPr>
                      <w:sz w:val="16"/>
                      <w:szCs w:val="16"/>
                    </w:rPr>
                    <w:t>лицензия, переоформленная лицензия либо мотивированный</w:t>
                  </w:r>
                  <w:r w:rsidRPr="0027381E">
                    <w:rPr>
                      <w:szCs w:val="14"/>
                    </w:rPr>
                    <w:t xml:space="preserve"> </w:t>
                  </w:r>
                  <w:r w:rsidRPr="0027381E">
                    <w:rPr>
                      <w:sz w:val="16"/>
                      <w:szCs w:val="16"/>
                    </w:rPr>
                    <w:t xml:space="preserve">ответ </w:t>
                  </w:r>
                  <w:r w:rsidRPr="00BA7A70">
                    <w:rPr>
                      <w:sz w:val="16"/>
                      <w:szCs w:val="16"/>
                    </w:rPr>
                    <w:t>о причинах отказа в выдаче лицензии – не позднее 15 рабочих дней; дубликат</w:t>
                  </w:r>
                  <w:r w:rsidRPr="00BA7A70">
                    <w:rPr>
                      <w:szCs w:val="14"/>
                    </w:rPr>
                    <w:t xml:space="preserve"> </w:t>
                  </w:r>
                  <w:r w:rsidRPr="00BA7A70">
                    <w:rPr>
                      <w:sz w:val="16"/>
                      <w:szCs w:val="16"/>
                    </w:rPr>
                    <w:t>лицензии – 2 рабочих  дней</w:t>
                  </w:r>
                </w:p>
              </w:txbxContent>
            </v:textbox>
            <o:callout v:ext="edit" minusx="t"/>
          </v:shape>
        </w:pict>
      </w: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shape id="AutoShape 119" o:spid="_x0000_s1068" type="#_x0000_t32" style="position:absolute;margin-left:726.35pt;margin-top:14.55pt;width:.05pt;height:155.9pt;z-index:25170329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" adj="10800,20338560,-171330" strokeweight="2pt"/>
        </w:pict>
      </w:r>
      <w:r w:rsidRPr="00241F66">
        <w:rPr>
          <w:rFonts w:eastAsia="Consolas"/>
          <w:noProof/>
        </w:rPr>
        <w:pict>
          <v:shapetype id="_x0000_t4" coordsize="21600,21600" o:spt="4" path="m10800,l,10800,10800,21600,21600,10800xe">
            <v:stroke joinstyle="miter"/>
            <v:path gradientshapeok="t" o:connecttype="rect" textboxrect="5400,5400,16200,16200"/>
          </v:shapetype>
          <v:shape id="AutoShape 92" o:spid="_x0000_s1062" type="#_x0000_t4" style="position:absolute;margin-left:290.7pt;margin-top:23.45pt;width:39pt;height:42.55pt;z-index:2516971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</w:p>
    <w:p w:rsidR="009D7038" w:rsidRPr="00241F66" w:rsidRDefault="009D7038" w:rsidP="009D7038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241F66">
        <w:rPr>
          <w:rFonts w:eastAsia="Consolas"/>
          <w:noProof/>
        </w:rPr>
        <w:pict>
          <v:shape id="Text Box 108" o:spid="_x0000_s1046" type="#_x0000_t202" style="position:absolute;margin-left:46.85pt;margin-top:5.05pt;width:33.75pt;height:30.1pt;z-index:2516807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" stroked="f">
            <v:textbox style="mso-next-textbox:#Text Box 108">
              <w:txbxContent>
                <w:p w:rsidR="009D7038" w:rsidRPr="0089142E" w:rsidRDefault="009D7038" w:rsidP="009D7038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9D7038" w:rsidRPr="00241F66" w:rsidRDefault="009D7038" w:rsidP="009D7038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shape id="Text Box 112" o:spid="_x0000_s1043" type="#_x0000_t202" style="position:absolute;margin-left:305.1pt;margin-top:16.35pt;width:43.25pt;height:26.25pt;z-index:2516776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Text Box 112">
              <w:txbxContent>
                <w:p w:rsidR="009D7038" w:rsidRPr="0089142E" w:rsidRDefault="009D7038" w:rsidP="009D7038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 xml:space="preserve">      НЕТ</w:t>
                  </w:r>
                </w:p>
              </w:txbxContent>
            </v:textbox>
          </v:shape>
        </w:pict>
      </w: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rect id="_x0000_s1074" style="position:absolute;margin-left:394.85pt;margin-top:5.05pt;width:162.75pt;height:33.5pt;z-index:2517094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" filled="f" fillcolor="#2f5496" strokecolor="#2f5496" strokeweight="1.5pt">
            <v:textbox style="mso-next-textbox:#_x0000_s1074">
              <w:txbxContent>
                <w:p w:rsidR="009D7038" w:rsidRPr="00EE1CDB" w:rsidRDefault="009D7038" w:rsidP="009D7038">
                  <w:pPr>
                    <w:rPr>
                      <w:sz w:val="16"/>
                      <w:szCs w:val="16"/>
                    </w:rPr>
                  </w:pPr>
                  <w:r w:rsidRPr="00EE1CDB">
                    <w:rPr>
                      <w:sz w:val="16"/>
                      <w:szCs w:val="16"/>
                    </w:rPr>
                    <w:t>Мотивированный отказ в дальнейшем рассмотрении заявления</w:t>
                  </w:r>
                </w:p>
              </w:txbxContent>
            </v:textbox>
          </v:rect>
        </w:pict>
      </w: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shape id="AutoShape 91" o:spid="_x0000_s1061" type="#_x0000_t32" style="position:absolute;margin-left:310.85pt;margin-top:15.35pt;width:84pt;height:.1pt;z-index:25169612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N6QpNAIAAF8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" adj="10790,-167020,-168480" strokeweight="2pt">
            <v:stroke endarrow="block"/>
          </v:shape>
        </w:pict>
      </w:r>
    </w:p>
    <w:p w:rsidR="009D7038" w:rsidRPr="00241F66" w:rsidRDefault="009D7038" w:rsidP="009D7038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shape id="_x0000_s1072" type="#_x0000_t32" style="position:absolute;margin-left:77.45pt;margin-top:10pt;width:317.4pt;height:57.7pt;flip:x;z-index:25170739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7,383519,-37184" strokeweight="2pt">
            <v:stroke endarrow="block"/>
          </v:shape>
        </w:pict>
      </w: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shape id="_x0000_s1075" type="#_x0000_t45" style="position:absolute;margin-left:388.1pt;margin-top:13.75pt;width:142.2pt;height:27.45pt;z-index:25171046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" adj="25587,-787,24046,7082,22511,7082,16861,-315" filled="f" strokecolor="#1f4d78" strokeweight="1pt">
            <v:textbox style="mso-next-textbox:#_x0000_s1075">
              <w:txbxContent>
                <w:p w:rsidR="009D7038" w:rsidRPr="002124E7" w:rsidRDefault="009D7038" w:rsidP="009D7038">
                  <w:pPr>
                    <w:jc w:val="right"/>
                    <w:rPr>
                      <w:szCs w:val="14"/>
                    </w:rPr>
                  </w:pPr>
                  <w:r w:rsidRPr="00241F66">
                    <w:rPr>
                      <w:color w:val="000000"/>
                      <w:sz w:val="16"/>
                      <w:szCs w:val="14"/>
                    </w:rPr>
                    <w:t>в течение 2 рабочих дней с момента получения документов</w:t>
                  </w:r>
                </w:p>
              </w:txbxContent>
            </v:textbox>
            <o:callout v:ext="edit" minusx="t"/>
          </v:shape>
        </w:pict>
      </w: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roundrect id="AutoShape 104" o:spid="_x0000_s1067" style="position:absolute;margin-left:-6.55pt;margin-top:22.8pt;width:68.25pt;height:102.75pt;z-index:251702272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" fillcolor="#2f5496" stroked="f"/>
        </w:pict>
      </w:r>
    </w:p>
    <w:p w:rsidR="009D7038" w:rsidRPr="00241F66" w:rsidRDefault="009D7038" w:rsidP="009D7038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9D7038" w:rsidRPr="00241F66" w:rsidRDefault="009D7038" w:rsidP="009D7038">
      <w:pPr>
        <w:spacing w:after="200" w:line="276" w:lineRule="auto"/>
        <w:rPr>
          <w:rFonts w:eastAsia="Consolas"/>
          <w:lang w:eastAsia="en-US"/>
        </w:rPr>
      </w:pPr>
    </w:p>
    <w:p w:rsidR="009D7038" w:rsidRPr="00241F66" w:rsidRDefault="009D7038" w:rsidP="009D7038">
      <w:pPr>
        <w:spacing w:after="200" w:line="276" w:lineRule="auto"/>
        <w:rPr>
          <w:rFonts w:eastAsia="Consolas"/>
          <w:lang w:eastAsia="en-US"/>
        </w:rPr>
      </w:pP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shape id="AutoShape 120" o:spid="_x0000_s1069" type="#_x0000_t32" style="position:absolute;margin-left:75.5pt;margin-top:20.5pt;width:650.85pt;height:0;rotation:180;z-index:2517043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" adj="-26459,-1,-26459" strokeweight="2pt">
            <v:stroke endarrow="block"/>
          </v:shape>
        </w:pict>
      </w:r>
    </w:p>
    <w:p w:rsidR="009D7038" w:rsidRPr="00241F66" w:rsidRDefault="009D7038" w:rsidP="009D7038">
      <w:pPr>
        <w:jc w:val="both"/>
        <w:rPr>
          <w:rFonts w:eastAsia="Consolas"/>
          <w:lang w:eastAsia="en-US"/>
        </w:rPr>
      </w:pPr>
      <w:r w:rsidRPr="00241F66">
        <w:rPr>
          <w:rFonts w:eastAsia="Consolas"/>
          <w:lang w:eastAsia="en-US"/>
        </w:rPr>
        <w:lastRenderedPageBreak/>
        <w:t>*СФЕ</w:t>
      </w:r>
      <w:r w:rsidRPr="00241F66">
        <w:rPr>
          <w:rFonts w:eastAsia="Consolas"/>
          <w:lang w:eastAsia="en-US"/>
        </w:rPr>
        <w:tab/>
        <w:t>- структурно - функциональная единица: взаимодействие структурных подразделений (работников) услугодателя, центра обслуживания населения, веб-портала «электронного правительства»;</w:t>
      </w:r>
    </w:p>
    <w:p w:rsidR="009D7038" w:rsidRPr="00241F66" w:rsidRDefault="009D7038" w:rsidP="009D7038">
      <w:pPr>
        <w:jc w:val="both"/>
        <w:rPr>
          <w:rFonts w:eastAsia="Consolas"/>
          <w:sz w:val="10"/>
          <w:szCs w:val="10"/>
          <w:lang w:eastAsia="en-US"/>
        </w:rPr>
      </w:pPr>
    </w:p>
    <w:p w:rsidR="009D7038" w:rsidRPr="00241F66" w:rsidRDefault="009D7038" w:rsidP="009D7038">
      <w:pPr>
        <w:ind w:firstLine="709"/>
        <w:rPr>
          <w:rFonts w:eastAsia="Consolas"/>
          <w:lang w:eastAsia="en-US"/>
        </w:rPr>
      </w:pP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roundrect id="AutoShape 101" o:spid="_x0000_s1066" style="position:absolute;left:0;text-align:left;margin-left:8.45pt;margin-top:2.8pt;width:36pt;height:32.25pt;z-index:251701248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" fillcolor="#2f5496" stroked="f"/>
        </w:pict>
      </w:r>
      <w:r w:rsidRPr="00241F66">
        <w:rPr>
          <w:rFonts w:eastAsia="Consolas"/>
          <w:lang w:eastAsia="en-US"/>
        </w:rPr>
        <w:tab/>
      </w:r>
    </w:p>
    <w:p w:rsidR="009D7038" w:rsidRPr="00241F66" w:rsidRDefault="009D7038" w:rsidP="009D7038">
      <w:pPr>
        <w:ind w:firstLine="709"/>
        <w:rPr>
          <w:rFonts w:eastAsia="Consolas"/>
          <w:lang w:eastAsia="en-US"/>
        </w:rPr>
      </w:pPr>
      <w:r w:rsidRPr="00241F66">
        <w:rPr>
          <w:rFonts w:eastAsia="Consolas"/>
          <w:lang w:eastAsia="en-US"/>
        </w:rPr>
        <w:tab/>
        <w:t>- начало или завершение оказания государственной услуги;</w:t>
      </w:r>
    </w:p>
    <w:p w:rsidR="009D7038" w:rsidRPr="00241F66" w:rsidRDefault="009D7038" w:rsidP="009D7038">
      <w:pPr>
        <w:ind w:firstLine="709"/>
        <w:rPr>
          <w:rFonts w:eastAsia="Consolas"/>
          <w:lang w:eastAsia="en-US"/>
        </w:rPr>
      </w:pPr>
    </w:p>
    <w:p w:rsidR="009D7038" w:rsidRPr="00241F66" w:rsidRDefault="009D7038" w:rsidP="009D7038">
      <w:pPr>
        <w:ind w:left="707" w:firstLine="709"/>
        <w:rPr>
          <w:rFonts w:eastAsia="Consolas"/>
          <w:lang w:eastAsia="en-US"/>
        </w:rPr>
      </w:pP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rect id="Rectangle 75" o:spid="_x0000_s1054" style="position:absolute;left:0;text-align:left;margin-left:11.45pt;margin-top:4.4pt;width:32.25pt;height:26.95pt;z-index:2516889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" filled="f" fillcolor="#2f5496" strokecolor="#2f5496" strokeweight="1.5pt">
            <v:textbox style="mso-next-textbox:#Rectangle 75">
              <w:txbxContent>
                <w:p w:rsidR="009D7038" w:rsidRPr="00241F66" w:rsidRDefault="009D7038" w:rsidP="009D7038">
                  <w:pPr>
                    <w:rPr>
                      <w:color w:val="FFFFFF"/>
                      <w:sz w:val="20"/>
                      <w:szCs w:val="20"/>
                    </w:rPr>
                  </w:pPr>
                </w:p>
              </w:txbxContent>
            </v:textbox>
          </v:rect>
        </w:pict>
      </w:r>
    </w:p>
    <w:p w:rsidR="009D7038" w:rsidRPr="00241F66" w:rsidRDefault="009D7038" w:rsidP="009D7038">
      <w:pPr>
        <w:ind w:left="707" w:firstLine="709"/>
        <w:rPr>
          <w:rFonts w:eastAsia="Consolas"/>
          <w:lang w:eastAsia="en-US"/>
        </w:rPr>
      </w:pPr>
      <w:r w:rsidRPr="00241F66">
        <w:rPr>
          <w:rFonts w:eastAsia="Consolas"/>
          <w:lang w:eastAsia="en-US"/>
        </w:rPr>
        <w:t>- наименование процедуры (действия) услугополучателя и (или) СФЕ;</w:t>
      </w:r>
    </w:p>
    <w:p w:rsidR="009D7038" w:rsidRPr="00241F66" w:rsidRDefault="009D7038" w:rsidP="009D7038">
      <w:pPr>
        <w:ind w:firstLine="709"/>
        <w:rPr>
          <w:rFonts w:eastAsia="Consolas"/>
          <w:sz w:val="10"/>
          <w:szCs w:val="10"/>
          <w:lang w:eastAsia="en-US"/>
        </w:rPr>
      </w:pPr>
    </w:p>
    <w:p w:rsidR="009D7038" w:rsidRPr="00241F66" w:rsidRDefault="009D7038" w:rsidP="009D7038">
      <w:pPr>
        <w:ind w:firstLine="709"/>
        <w:rPr>
          <w:rFonts w:eastAsia="Consolas"/>
          <w:lang w:eastAsia="en-US"/>
        </w:rPr>
      </w:pP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shape id="AutoShape 85" o:spid="_x0000_s1058" type="#_x0000_t4" style="position:absolute;left:0;text-align:left;margin-left:11.45pt;margin-top:8.25pt;width:28.5pt;height:29.8pt;z-index:2516930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" fillcolor="#7b7b7b" stroked="f"/>
        </w:pict>
      </w:r>
    </w:p>
    <w:p w:rsidR="009D7038" w:rsidRPr="00241F66" w:rsidRDefault="009D7038" w:rsidP="009D7038">
      <w:pPr>
        <w:ind w:firstLine="709"/>
        <w:rPr>
          <w:rFonts w:eastAsia="Consolas"/>
          <w:lang w:eastAsia="en-US"/>
        </w:rPr>
      </w:pPr>
      <w:r w:rsidRPr="00241F66">
        <w:rPr>
          <w:rFonts w:eastAsia="Consolas"/>
          <w:lang w:eastAsia="en-US"/>
        </w:rPr>
        <w:tab/>
        <w:t>- вариант выбора;</w:t>
      </w:r>
    </w:p>
    <w:p w:rsidR="009D7038" w:rsidRPr="00241F66" w:rsidRDefault="009D7038" w:rsidP="009D7038">
      <w:pPr>
        <w:ind w:firstLine="709"/>
        <w:rPr>
          <w:rFonts w:eastAsia="Consolas"/>
          <w:sz w:val="10"/>
          <w:szCs w:val="10"/>
          <w:lang w:eastAsia="en-US"/>
        </w:rPr>
      </w:pPr>
    </w:p>
    <w:p w:rsidR="009D7038" w:rsidRPr="00241F66" w:rsidRDefault="009D7038" w:rsidP="009D7038">
      <w:pPr>
        <w:ind w:firstLine="709"/>
        <w:rPr>
          <w:rFonts w:eastAsia="Consolas"/>
          <w:lang w:eastAsia="en-US"/>
        </w:rPr>
      </w:pPr>
    </w:p>
    <w:p w:rsidR="009D7038" w:rsidRPr="00241F66" w:rsidRDefault="009D7038" w:rsidP="009D7038">
      <w:pPr>
        <w:ind w:firstLine="1418"/>
        <w:rPr>
          <w:rFonts w:eastAsia="Consolas"/>
          <w:lang w:eastAsia="en-US"/>
        </w:rPr>
      </w:pPr>
      <w:r w:rsidRPr="00241F66">
        <w:rPr>
          <w:rFonts w:eastAsia="Consolas"/>
          <w:noProof/>
        </w:rPr>
        <w:pict>
          <v:shape id="AutoShape 81" o:spid="_x0000_s1057" type="#_x0000_t32" style="position:absolute;left:0;text-align:left;margin-left:17.45pt;margin-top:7.15pt;width:22.5pt;height:0;z-index:2516920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744MwIAAF0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">
            <v:stroke endarrow="block"/>
          </v:shape>
        </w:pict>
      </w:r>
      <w:r w:rsidRPr="00241F66">
        <w:rPr>
          <w:rFonts w:eastAsia="Consolas"/>
          <w:lang w:eastAsia="en-US"/>
        </w:rPr>
        <w:t>- переход к следующей процедуре (действию).</w:t>
      </w:r>
    </w:p>
    <w:p w:rsidR="009D7038" w:rsidRPr="00241F66" w:rsidRDefault="009D7038" w:rsidP="009D7038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Pr="005F592A" w:rsidRDefault="009D7038" w:rsidP="009D7038">
      <w:pPr>
        <w:ind w:firstLine="5670"/>
        <w:jc w:val="center"/>
        <w:rPr>
          <w:rFonts w:eastAsia="Consolas"/>
          <w:color w:val="000000"/>
          <w:lang w:eastAsia="en-US"/>
        </w:rPr>
      </w:pPr>
      <w:r w:rsidRPr="005F592A">
        <w:rPr>
          <w:rFonts w:eastAsia="Consolas"/>
          <w:color w:val="000000"/>
          <w:lang w:eastAsia="en-US"/>
        </w:rPr>
        <w:lastRenderedPageBreak/>
        <w:t>Приложение 4</w:t>
      </w:r>
    </w:p>
    <w:p w:rsidR="009D7038" w:rsidRPr="005F592A" w:rsidRDefault="009D7038" w:rsidP="009D7038">
      <w:pPr>
        <w:ind w:left="5670"/>
        <w:jc w:val="center"/>
        <w:rPr>
          <w:rFonts w:eastAsia="Consolas" w:cs="Consolas"/>
          <w:lang w:eastAsia="en-US"/>
        </w:rPr>
      </w:pPr>
      <w:r w:rsidRPr="005F592A">
        <w:rPr>
          <w:rFonts w:eastAsia="Consolas" w:cs="Consolas"/>
          <w:lang w:eastAsia="en-US"/>
        </w:rPr>
        <w:t xml:space="preserve">к Регламенту государственной услуги </w:t>
      </w:r>
    </w:p>
    <w:p w:rsidR="009D7038" w:rsidRPr="005F592A" w:rsidRDefault="009D7038" w:rsidP="009D7038">
      <w:pPr>
        <w:ind w:left="5670"/>
        <w:jc w:val="center"/>
        <w:rPr>
          <w:rFonts w:eastAsia="Consolas" w:cs="Consolas"/>
          <w:lang w:eastAsia="en-US"/>
        </w:rPr>
      </w:pPr>
      <w:r w:rsidRPr="005F592A">
        <w:rPr>
          <w:rFonts w:eastAsia="Consolas" w:cs="Consolas"/>
          <w:lang w:eastAsia="en-US"/>
        </w:rPr>
        <w:t xml:space="preserve">«Выдача лицензии, переоформление, выдача дубликатов </w:t>
      </w:r>
    </w:p>
    <w:p w:rsidR="009D7038" w:rsidRPr="005F592A" w:rsidRDefault="009D7038" w:rsidP="009D7038">
      <w:pPr>
        <w:ind w:left="5670"/>
        <w:jc w:val="center"/>
        <w:rPr>
          <w:rFonts w:eastAsia="Consolas" w:cs="Consolas"/>
          <w:lang w:eastAsia="en-US"/>
        </w:rPr>
      </w:pPr>
      <w:r w:rsidRPr="005F592A">
        <w:rPr>
          <w:rFonts w:eastAsia="Consolas" w:cs="Consolas"/>
          <w:lang w:eastAsia="en-US"/>
        </w:rPr>
        <w:t xml:space="preserve">лицензии на производство табачных изделий» </w:t>
      </w:r>
    </w:p>
    <w:p w:rsidR="009D7038" w:rsidRPr="005F592A" w:rsidRDefault="009D7038" w:rsidP="009D7038">
      <w:pPr>
        <w:jc w:val="center"/>
        <w:rPr>
          <w:rFonts w:eastAsia="Consolas"/>
          <w:b/>
          <w:sz w:val="26"/>
          <w:szCs w:val="26"/>
          <w:lang w:eastAsia="en-US"/>
        </w:rPr>
      </w:pPr>
    </w:p>
    <w:p w:rsidR="009D7038" w:rsidRPr="005F592A" w:rsidRDefault="009D7038" w:rsidP="009D7038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5F592A">
        <w:rPr>
          <w:rFonts w:eastAsia="Consolas"/>
          <w:b/>
          <w:sz w:val="26"/>
          <w:szCs w:val="26"/>
          <w:lang w:eastAsia="en-US"/>
        </w:rPr>
        <w:t xml:space="preserve">Справочник </w:t>
      </w:r>
    </w:p>
    <w:p w:rsidR="009D7038" w:rsidRPr="005F592A" w:rsidRDefault="009D7038" w:rsidP="009D7038">
      <w:pPr>
        <w:jc w:val="center"/>
        <w:rPr>
          <w:rFonts w:ascii="Consolas" w:eastAsia="Consolas" w:hAnsi="Consolas" w:cs="Consolas"/>
          <w:sz w:val="26"/>
          <w:szCs w:val="26"/>
          <w:lang w:eastAsia="en-US"/>
        </w:rPr>
      </w:pPr>
      <w:r w:rsidRPr="005F592A">
        <w:rPr>
          <w:rFonts w:eastAsia="Consolas"/>
          <w:b/>
          <w:sz w:val="26"/>
          <w:szCs w:val="26"/>
          <w:lang w:eastAsia="en-US"/>
        </w:rPr>
        <w:t>бизнес-процессов оказания государственной услуги</w:t>
      </w:r>
    </w:p>
    <w:p w:rsidR="009D7038" w:rsidRPr="005F592A" w:rsidRDefault="009D7038" w:rsidP="009D7038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5F592A">
        <w:rPr>
          <w:rFonts w:eastAsia="Consolas"/>
          <w:b/>
          <w:sz w:val="26"/>
          <w:szCs w:val="26"/>
          <w:lang w:eastAsia="en-US"/>
        </w:rPr>
        <w:t>«Выдача лицензии, переоформление, выдача дубликатов лицензии на производство табачных изделий» через ЦОН</w:t>
      </w:r>
    </w:p>
    <w:p w:rsidR="009D7038" w:rsidRPr="005F592A" w:rsidRDefault="009D7038" w:rsidP="009D7038">
      <w:pPr>
        <w:spacing w:after="200" w:line="276" w:lineRule="auto"/>
        <w:ind w:left="-567"/>
        <w:rPr>
          <w:rFonts w:ascii="Consolas" w:eastAsia="Consolas" w:hAnsi="Consolas" w:cs="Consolas"/>
          <w:sz w:val="22"/>
          <w:szCs w:val="22"/>
          <w:lang w:eastAsia="en-US"/>
        </w:rPr>
      </w:pP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oundrect id="_x0000_s1083" style="position:absolute;left:0;text-align:left;margin-left:163.85pt;margin-top:11pt;width:155.25pt;height:53.15pt;z-index:251718656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" fillcolor="#5b9bd5" strokecolor="#1f4d78" strokeweight="1pt">
            <v:fill opacity="32896f"/>
            <v:stroke joinstyle="miter"/>
            <v:textbox style="mso-next-textbox:#_x0000_s1083">
              <w:txbxContent>
                <w:p w:rsidR="009D7038" w:rsidRPr="005F592A" w:rsidRDefault="009D7038" w:rsidP="009D7038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5F592A">
                    <w:rPr>
                      <w:color w:val="000000"/>
                      <w:szCs w:val="18"/>
                    </w:rPr>
                    <w:t>Работник услугодателя, ответственный за делопроизводство СФЕ 2</w:t>
                  </w:r>
                </w:p>
              </w:txbxContent>
            </v:textbox>
          </v:roundrect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oundrect id="_x0000_s1110" style="position:absolute;left:0;text-align:left;margin-left:75.5pt;margin-top:9.9pt;width:88.35pt;height:47.4pt;z-index:251746304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" fillcolor="#5b9bd5" strokecolor="#1f4d78" strokeweight="1pt">
            <v:fill opacity="32896f"/>
            <v:stroke joinstyle="miter"/>
            <v:textbox style="mso-next-textbox:#_x0000_s1110">
              <w:txbxContent>
                <w:p w:rsidR="009D7038" w:rsidRPr="005F592A" w:rsidRDefault="009D7038" w:rsidP="009D7038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5F592A">
                    <w:rPr>
                      <w:color w:val="000000"/>
                      <w:szCs w:val="18"/>
                    </w:rPr>
                    <w:t>Работник ЦОН СФЕ* 1</w:t>
                  </w:r>
                </w:p>
              </w:txbxContent>
            </v:textbox>
          </v:roundrect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oundrect id="_x0000_s1085" style="position:absolute;left:0;text-align:left;margin-left:319.1pt;margin-top:9.9pt;width:123.75pt;height:54.25pt;z-index:251720704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" fillcolor="#5b9bd5" strokecolor="#1f4d78" strokeweight="1pt">
            <v:fill opacity="32896f"/>
            <v:stroke joinstyle="miter"/>
            <v:textbox style="mso-next-textbox:#_x0000_s1085">
              <w:txbxContent>
                <w:p w:rsidR="009D7038" w:rsidRDefault="009D7038" w:rsidP="009D7038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5F592A">
                    <w:rPr>
                      <w:color w:val="000000"/>
                      <w:szCs w:val="18"/>
                    </w:rPr>
                    <w:t xml:space="preserve">Руководство услугодателя </w:t>
                  </w:r>
                </w:p>
                <w:p w:rsidR="009D7038" w:rsidRPr="005F592A" w:rsidRDefault="009D7038" w:rsidP="009D7038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5F592A">
                    <w:rPr>
                      <w:color w:val="000000"/>
                      <w:szCs w:val="18"/>
                    </w:rPr>
                    <w:t>СФЕ 3</w:t>
                  </w:r>
                </w:p>
              </w:txbxContent>
            </v:textbox>
          </v:roundrect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oundrect id="_x0000_s1084" style="position:absolute;left:0;text-align:left;margin-left:442.85pt;margin-top:9.9pt;width:291.3pt;height:47.4pt;z-index:251719680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" fillcolor="#5b9bd5" strokecolor="#1f4d78" strokeweight="1pt">
            <v:fill opacity="32896f"/>
            <v:stroke joinstyle="miter"/>
            <v:textbox style="mso-next-textbox:#_x0000_s1084">
              <w:txbxContent>
                <w:p w:rsidR="009D7038" w:rsidRPr="005F592A" w:rsidRDefault="009D7038" w:rsidP="009D7038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5F592A">
                    <w:rPr>
                      <w:color w:val="000000"/>
                      <w:szCs w:val="18"/>
                    </w:rPr>
                    <w:t>Работник услугодателя, ответственный за оказание государственной услуги СФЕ 4</w:t>
                  </w:r>
                </w:p>
              </w:txbxContent>
            </v:textbox>
          </v:roundrect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oundrect id="_x0000_s1082" style="position:absolute;left:0;text-align:left;margin-left:-16.3pt;margin-top:9.9pt;width:92.25pt;height:37.1pt;z-index:251717632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" fillcolor="#5b9bd5" strokecolor="#1f4d78" strokeweight="1pt">
            <v:fill opacity="32896f"/>
            <v:stroke joinstyle="miter"/>
            <v:textbox style="mso-next-textbox:#_x0000_s1082">
              <w:txbxContent>
                <w:p w:rsidR="009D7038" w:rsidRPr="005F592A" w:rsidRDefault="009D7038" w:rsidP="009D7038">
                  <w:pPr>
                    <w:jc w:val="center"/>
                    <w:rPr>
                      <w:color w:val="000000"/>
                      <w:sz w:val="28"/>
                    </w:rPr>
                  </w:pPr>
                  <w:r w:rsidRPr="005F592A">
                    <w:rPr>
                      <w:color w:val="000000"/>
                      <w:szCs w:val="18"/>
                    </w:rPr>
                    <w:t>Услугополу-чатель</w:t>
                  </w:r>
                </w:p>
              </w:txbxContent>
            </v:textbox>
          </v:roundrect>
        </w:pict>
      </w:r>
    </w:p>
    <w:p w:rsidR="009D7038" w:rsidRPr="005F592A" w:rsidRDefault="009D7038" w:rsidP="009D7038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9D7038" w:rsidRPr="005F592A" w:rsidRDefault="009D7038" w:rsidP="009D7038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ect id="_x0000_s1099" style="position:absolute;margin-left:442.85pt;margin-top:14.55pt;width:283.5pt;height:45.45pt;z-index:2517350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" filled="f" fillcolor="#2f5496" strokecolor="#2f5496" strokeweight="1.5pt">
            <v:textbox style="mso-next-textbox:#_x0000_s1099">
              <w:txbxContent>
                <w:p w:rsidR="009D7038" w:rsidRPr="00117D9C" w:rsidRDefault="009D7038" w:rsidP="009D7038">
                  <w:pPr>
                    <w:rPr>
                      <w:szCs w:val="16"/>
                    </w:rPr>
                  </w:pPr>
                  <w:r w:rsidRPr="00117D9C">
                    <w:rPr>
                      <w:sz w:val="16"/>
                      <w:szCs w:val="16"/>
                    </w:rPr>
                    <w:t>Проверка полноты представленных документов, направление запроса в государственный орган для осуществления согласования выдачи лицензии в части соответствия заявителя требованиям законодательства Республики Казахстан</w:t>
                  </w:r>
                </w:p>
                <w:p w:rsidR="009D7038" w:rsidRPr="00117D9C" w:rsidRDefault="009D7038" w:rsidP="009D7038">
                  <w:pPr>
                    <w:rPr>
                      <w:szCs w:val="16"/>
                    </w:rPr>
                  </w:pPr>
                </w:p>
              </w:txbxContent>
            </v:textbox>
          </v:rect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ect id="_x0000_s1098" style="position:absolute;margin-left:323.1pt;margin-top:19.5pt;width:108.5pt;height:76.45pt;z-index:251734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098">
              <w:txbxContent>
                <w:p w:rsidR="009D7038" w:rsidRPr="00326D5B" w:rsidRDefault="009D7038" w:rsidP="009D7038">
                  <w:pPr>
                    <w:rPr>
                      <w:szCs w:val="16"/>
                    </w:rPr>
                  </w:pPr>
                  <w:r w:rsidRPr="002124E7">
                    <w:rPr>
                      <w:sz w:val="16"/>
                      <w:szCs w:val="16"/>
                    </w:rPr>
                    <w:t>Рассмотрение документов руководством  и с резолюцией передача работнику,</w:t>
                  </w:r>
                  <w:r w:rsidRPr="002124E7">
                    <w:rPr>
                      <w:sz w:val="20"/>
                      <w:szCs w:val="20"/>
                    </w:rPr>
                    <w:t xml:space="preserve"> </w:t>
                  </w:r>
                  <w:r w:rsidRPr="002124E7">
                    <w:rPr>
                      <w:sz w:val="16"/>
                      <w:szCs w:val="16"/>
                    </w:rPr>
                    <w:t>ответственному за оказание</w:t>
                  </w:r>
                  <w:r w:rsidRPr="00326D5B">
                    <w:rPr>
                      <w:sz w:val="20"/>
                      <w:szCs w:val="20"/>
                    </w:rPr>
                    <w:t xml:space="preserve"> </w:t>
                  </w:r>
                  <w:r w:rsidRPr="00326D5B">
                    <w:rPr>
                      <w:sz w:val="16"/>
                      <w:szCs w:val="16"/>
                    </w:rPr>
                    <w:t>государственной услуги</w:t>
                  </w:r>
                  <w:r w:rsidRPr="00326D5B">
                    <w:rPr>
                      <w:sz w:val="20"/>
                      <w:szCs w:val="20"/>
                    </w:rPr>
                    <w:t xml:space="preserve">  </w:t>
                  </w:r>
                </w:p>
              </w:txbxContent>
            </v:textbox>
          </v:rect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ect id="_x0000_s1087" style="position:absolute;margin-left:174.35pt;margin-top:19.5pt;width:135.1pt;height:51.45pt;z-index:251722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" filled="f" fillcolor="#2f5496" strokecolor="#2f5496" strokeweight="1.5pt">
            <v:textbox style="mso-next-textbox:#_x0000_s1087">
              <w:txbxContent>
                <w:p w:rsidR="009D7038" w:rsidRPr="002124E7" w:rsidRDefault="009D7038" w:rsidP="009D7038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2124E7">
                    <w:rPr>
                      <w:sz w:val="16"/>
                      <w:szCs w:val="16"/>
                    </w:rPr>
                    <w:t xml:space="preserve">рием  документов, </w:t>
                  </w:r>
                  <w:r>
                    <w:rPr>
                      <w:sz w:val="16"/>
                      <w:szCs w:val="16"/>
                    </w:rPr>
                    <w:t>представленные курьерской службой, регистрация в ЕСЭДО</w:t>
                  </w:r>
                </w:p>
              </w:txbxContent>
            </v:textbox>
          </v:rect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ect id="_x0000_s1111" style="position:absolute;margin-left:75.95pt;margin-top:14.55pt;width:94.65pt;height:81.45pt;z-index:2517473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111">
              <w:txbxContent>
                <w:p w:rsidR="009D7038" w:rsidRPr="00702B6E" w:rsidRDefault="009D7038" w:rsidP="009D7038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рием, проверка, регистрация документов, представленные услугополучателем в ЦОН и выдача расписки об их приеме</w:t>
                  </w:r>
                </w:p>
              </w:txbxContent>
            </v:textbox>
          </v:rect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oundrect id="_x0000_s1097" style="position:absolute;margin-left:-6.55pt;margin-top:7.7pt;width:68.25pt;height:61.5pt;z-index:251732992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" fillcolor="#2f5496" stroked="f"/>
        </w:pict>
      </w:r>
    </w:p>
    <w:p w:rsidR="009D7038" w:rsidRPr="005F592A" w:rsidRDefault="009D7038" w:rsidP="009D7038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089" type="#_x0000_t34" style="position:absolute;margin-left:309.45pt;margin-top:17.1pt;width:13.65pt;height:.05pt;z-index:2517248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60,-105775200,-441495" strokeweight="2pt">
            <v:stroke endarrow="block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09" type="#_x0000_t34" style="position:absolute;margin-left:62.3pt;margin-top:11.4pt;width:13.65pt;height:.05pt;z-index:2517452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60,-105775200,-441495" strokeweight="2pt">
            <v:stroke endarrow="block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090" type="#_x0000_t34" style="position:absolute;margin-left:431.6pt;margin-top:10.65pt;width:11.25pt;height:.65pt;flip:y;z-index:2517258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752,9052062,-859680" strokeweight="2pt">
            <v:stroke endarrow="block"/>
          </v:shape>
        </w:pict>
      </w:r>
    </w:p>
    <w:p w:rsidR="009D7038" w:rsidRPr="005F592A" w:rsidRDefault="009D7038" w:rsidP="009D7038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086" type="#_x0000_t45" style="position:absolute;margin-left:458.75pt;margin-top:15.5pt;width:226.35pt;height:17.1pt;z-index:25172172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" adj="24105,-1263,23074,11368,22173,11368,18837,3284" filled="f" strokecolor="#1f4d78" strokeweight="1pt">
            <v:textbox style="mso-next-textbox:#_x0000_s1086">
              <w:txbxContent>
                <w:p w:rsidR="009D7038" w:rsidRPr="002124E7" w:rsidRDefault="009D7038" w:rsidP="009D7038">
                  <w:pPr>
                    <w:jc w:val="right"/>
                    <w:rPr>
                      <w:szCs w:val="14"/>
                    </w:rPr>
                  </w:pPr>
                  <w:r w:rsidRPr="005F592A">
                    <w:rPr>
                      <w:color w:val="000000"/>
                      <w:sz w:val="16"/>
                      <w:szCs w:val="14"/>
                    </w:rPr>
                    <w:t>в течение 2 рабочих дней с момента получения документов</w:t>
                  </w:r>
                </w:p>
              </w:txbxContent>
            </v:textbox>
            <o:callout v:ext="edit" minusx="t"/>
          </v:shape>
        </w:pict>
      </w:r>
      <w:r w:rsidRPr="005F592A">
        <w:rPr>
          <w:rFonts w:eastAsia="Consolas"/>
          <w:noProof/>
        </w:rPr>
        <w:pict>
          <v:shape id="_x0000_s1106" type="#_x0000_t32" style="position:absolute;margin-left:411.25pt;margin-top:10.35pt;width:62.35pt;height:71.9pt;flip:x;z-index:25174220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794,195409,-127015" strokeweight="2pt">
            <v:stroke endarrow="block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16" type="#_x0000_t32" style="position:absolute;margin-left:170.6pt;margin-top:21.3pt;width:18.75pt;height:83pt;flip:y;z-index:25175244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</w:p>
    <w:p w:rsidR="009D7038" w:rsidRPr="005F592A" w:rsidRDefault="009D7038" w:rsidP="009D7038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5F592A">
        <w:rPr>
          <w:rFonts w:eastAsia="Consolas"/>
          <w:noProof/>
        </w:rPr>
        <w:pict>
          <v:rect id="_x0000_s1103" style="position:absolute;margin-left:520.6pt;margin-top:19.65pt;width:205.75pt;height:17.75pt;z-index:2517391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" filled="f" fillcolor="#2f5496" strokecolor="#2f5496" strokeweight="1.5pt">
            <v:textbox style="mso-next-textbox:#_x0000_s1103">
              <w:txbxContent>
                <w:p w:rsidR="009D7038" w:rsidRPr="00076DE4" w:rsidRDefault="009D7038" w:rsidP="009D7038">
                  <w:pPr>
                    <w:rPr>
                      <w:szCs w:val="16"/>
                    </w:rPr>
                  </w:pPr>
                  <w:r w:rsidRPr="00076DE4">
                    <w:rPr>
                      <w:sz w:val="16"/>
                      <w:szCs w:val="16"/>
                    </w:rPr>
                    <w:t>Обработка документов</w:t>
                  </w:r>
                </w:p>
              </w:txbxContent>
            </v:textbox>
          </v:rect>
        </w:pict>
      </w:r>
      <w:r w:rsidRPr="005F592A">
        <w:rPr>
          <w:rFonts w:eastAsia="Consolas"/>
          <w:noProof/>
        </w:rPr>
        <w:pict>
          <v:shape id="_x0000_s1094" type="#_x0000_t45" style="position:absolute;margin-left:314.1pt;margin-top:21.55pt;width:58.85pt;height:15.85pt;z-index:25172992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" adj="31400,-3475,27546,12265,23802,12265,-10332,20101" filled="f" strokecolor="#1f4d78" strokeweight="1pt">
            <v:textbox style="mso-next-textbox:#_x0000_s1094">
              <w:txbxContent>
                <w:p w:rsidR="009D7038" w:rsidRPr="005F592A" w:rsidRDefault="009D7038" w:rsidP="009D7038">
                  <w:pPr>
                    <w:ind w:right="-108"/>
                    <w:jc w:val="right"/>
                    <w:rPr>
                      <w:color w:val="000000"/>
                      <w:sz w:val="16"/>
                      <w:szCs w:val="14"/>
                    </w:rPr>
                  </w:pPr>
                  <w:r w:rsidRPr="005F592A">
                    <w:rPr>
                      <w:color w:val="000000"/>
                      <w:sz w:val="16"/>
                      <w:szCs w:val="14"/>
                    </w:rPr>
                    <w:t xml:space="preserve">3 часа </w:t>
                  </w:r>
                </w:p>
                <w:p w:rsidR="009D7038" w:rsidRPr="002124E7" w:rsidRDefault="009D7038" w:rsidP="009D7038">
                  <w:pPr>
                    <w:rPr>
                      <w:szCs w:val="16"/>
                    </w:rPr>
                  </w:pPr>
                </w:p>
              </w:txbxContent>
            </v:textbox>
            <o:callout v:ext="edit" minusx="t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15" type="#_x0000_t32" style="position:absolute;margin-left:155.65pt;margin-top:21.5pt;width:0;height:26.6pt;z-index:25175142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794,195409,-127015" strokeweight="2pt">
            <v:stroke endarrow="block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081" type="#_x0000_t45" style="position:absolute;margin-left:233.5pt;margin-top:7.8pt;width:80.6pt;height:27.05pt;z-index:25171660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7517,-7786,-4221,7187,-1608,7187,-4623,2276" filled="f" strokecolor="#1f4d78" strokeweight="1pt">
            <v:textbox style="mso-next-textbox:#_x0000_s1081">
              <w:txbxContent>
                <w:p w:rsidR="009D7038" w:rsidRPr="005F592A" w:rsidRDefault="009D7038" w:rsidP="009D7038">
                  <w:pPr>
                    <w:ind w:left="-142" w:right="-93"/>
                    <w:rPr>
                      <w:color w:val="000000"/>
                      <w:sz w:val="16"/>
                      <w:szCs w:val="14"/>
                    </w:rPr>
                  </w:pPr>
                  <w:r w:rsidRPr="005F592A">
                    <w:rPr>
                      <w:color w:val="000000"/>
                      <w:sz w:val="16"/>
                      <w:szCs w:val="14"/>
                    </w:rPr>
                    <w:t>10 мин</w:t>
                  </w:r>
                  <w:r>
                    <w:rPr>
                      <w:color w:val="000000"/>
                      <w:sz w:val="16"/>
                      <w:szCs w:val="14"/>
                    </w:rPr>
                    <w:t>.</w:t>
                  </w:r>
                </w:p>
              </w:txbxContent>
            </v:textbox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079" type="#_x0000_t202" style="position:absolute;margin-left:38.45pt;margin-top:14.25pt;width:27pt;height:29.25pt;z-index:2517145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" stroked="f">
            <v:textbox style="mso-next-textbox:#_x0000_s1079">
              <w:txbxContent>
                <w:p w:rsidR="009D7038" w:rsidRPr="0089142E" w:rsidRDefault="009D7038" w:rsidP="009D7038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9D7038" w:rsidRPr="005F592A" w:rsidRDefault="009D7038" w:rsidP="009D7038">
      <w:pPr>
        <w:tabs>
          <w:tab w:val="left" w:pos="7985"/>
        </w:tabs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093" type="#_x0000_t32" style="position:absolute;margin-left:427.35pt;margin-top:3.05pt;width:93.25pt;height:51.65pt;flip:y;z-index:25172889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>
        <w:rPr>
          <w:rFonts w:ascii="Consolas" w:eastAsia="Consolas" w:hAnsi="Consolas" w:cs="Consolas"/>
          <w:noProof/>
          <w:sz w:val="22"/>
          <w:szCs w:val="22"/>
        </w:rPr>
        <w:pict>
          <v:shape id="_x0000_s1193" type="#_x0000_t32" style="position:absolute;margin-left:726.35pt;margin-top:15.35pt;width:.05pt;height:146.4pt;z-index:25183129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" adj="10800,20338560,-171330" strokeweight="2pt"/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04" type="#_x0000_t45" style="position:absolute;margin-left:541.85pt;margin-top:15.35pt;width:155.5pt;height:59.85pt;z-index:25174016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" adj="24413,-397,23816,3248,22433,3248,16537,-3158" filled="f" strokecolor="#1f4d78" strokeweight="1pt">
            <v:textbox style="mso-next-textbox:#_x0000_s1104">
              <w:txbxContent>
                <w:p w:rsidR="009D7038" w:rsidRPr="009C0E22" w:rsidRDefault="009D7038" w:rsidP="009D7038">
                  <w:pPr>
                    <w:rPr>
                      <w:sz w:val="16"/>
                      <w:szCs w:val="16"/>
                    </w:rPr>
                  </w:pPr>
                  <w:r w:rsidRPr="009C0E22">
                    <w:rPr>
                      <w:sz w:val="16"/>
                      <w:szCs w:val="16"/>
                    </w:rPr>
                    <w:t xml:space="preserve">лицензия, переоформленная лицензия </w:t>
                  </w:r>
                  <w:r w:rsidRPr="00BA7A70">
                    <w:rPr>
                      <w:sz w:val="16"/>
                      <w:szCs w:val="16"/>
                    </w:rPr>
                    <w:t>либо мотивированный ответ о причинах отказа в выдаче лицензии – не позднее 15 рабочих дней; дубликат</w:t>
                  </w:r>
                  <w:r w:rsidRPr="00BA7A70">
                    <w:rPr>
                      <w:sz w:val="20"/>
                      <w:szCs w:val="20"/>
                    </w:rPr>
                    <w:t xml:space="preserve"> </w:t>
                  </w:r>
                  <w:r w:rsidRPr="00BA7A70">
                    <w:rPr>
                      <w:sz w:val="16"/>
                      <w:szCs w:val="16"/>
                    </w:rPr>
                    <w:t>лицензии –  2 рабочих</w:t>
                  </w:r>
                  <w:r w:rsidRPr="00BA7A70">
                    <w:rPr>
                      <w:sz w:val="20"/>
                      <w:szCs w:val="20"/>
                    </w:rPr>
                    <w:t xml:space="preserve">  </w:t>
                  </w:r>
                  <w:r w:rsidRPr="00BA7A70">
                    <w:rPr>
                      <w:sz w:val="16"/>
                      <w:szCs w:val="16"/>
                    </w:rPr>
                    <w:t>дней</w:t>
                  </w:r>
                </w:p>
              </w:txbxContent>
            </v:textbox>
            <o:callout v:ext="edit" minusx="t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078" type="#_x0000_t202" style="position:absolute;margin-left:454.5pt;margin-top:10.05pt;width:34.4pt;height:18.6pt;z-index:2517135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078">
              <w:txbxContent>
                <w:p w:rsidR="009D7038" w:rsidRPr="0089142E" w:rsidRDefault="009D7038" w:rsidP="009D7038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 xml:space="preserve">   ДА</w:t>
                  </w:r>
                </w:p>
              </w:txbxContent>
            </v:textbox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ect id="_x0000_s1112" style="position:absolute;margin-left:75.5pt;margin-top:23.3pt;width:95.1pt;height:42.45pt;z-index:2517483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112">
              <w:txbxContent>
                <w:p w:rsidR="009D7038" w:rsidRPr="00973299" w:rsidRDefault="009D7038" w:rsidP="009D7038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973299">
                    <w:rPr>
                      <w:sz w:val="16"/>
                      <w:szCs w:val="16"/>
                    </w:rPr>
                    <w:t>ереда</w:t>
                  </w:r>
                  <w:r>
                    <w:rPr>
                      <w:sz w:val="16"/>
                      <w:szCs w:val="16"/>
                    </w:rPr>
                    <w:t>ча</w:t>
                  </w:r>
                  <w:r w:rsidRPr="00973299">
                    <w:rPr>
                      <w:sz w:val="16"/>
                      <w:szCs w:val="16"/>
                    </w:rPr>
                    <w:t xml:space="preserve"> документ</w:t>
                  </w:r>
                  <w:r>
                    <w:rPr>
                      <w:sz w:val="16"/>
                      <w:szCs w:val="16"/>
                    </w:rPr>
                    <w:t>ов</w:t>
                  </w:r>
                  <w:r w:rsidRPr="00973299">
                    <w:rPr>
                      <w:sz w:val="16"/>
                      <w:szCs w:val="16"/>
                    </w:rPr>
                    <w:t xml:space="preserve"> курьерской</w:t>
                  </w:r>
                  <w:r w:rsidRPr="00973299">
                    <w:rPr>
                      <w:szCs w:val="16"/>
                    </w:rPr>
                    <w:t xml:space="preserve"> </w:t>
                  </w:r>
                  <w:r w:rsidRPr="00973299">
                    <w:rPr>
                      <w:sz w:val="16"/>
                      <w:szCs w:val="16"/>
                    </w:rPr>
                    <w:t>службой ЦОН  услугодателю</w:t>
                  </w:r>
                </w:p>
                <w:p w:rsidR="009D7038" w:rsidRPr="0014399D" w:rsidRDefault="009D7038" w:rsidP="009D7038">
                  <w:pPr>
                    <w:rPr>
                      <w:szCs w:val="16"/>
                    </w:rPr>
                  </w:pPr>
                </w:p>
              </w:txbxContent>
            </v:textbox>
          </v:rect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13" type="#_x0000_t45" style="position:absolute;margin-left:105.35pt;margin-top:3.05pt;width:42pt;height:20.25pt;z-index:25174937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12883,-6400,-7791,9600,-3086,9600,-8871,5440" filled="f" strokecolor="#1f4d78" strokeweight="1pt">
            <v:textbox style="mso-next-textbox:#_x0000_s1113">
              <w:txbxContent>
                <w:p w:rsidR="009D7038" w:rsidRPr="005F592A" w:rsidRDefault="009D7038" w:rsidP="009D7038">
                  <w:pPr>
                    <w:ind w:left="-142" w:right="-93"/>
                    <w:rPr>
                      <w:color w:val="000000"/>
                      <w:sz w:val="16"/>
                      <w:szCs w:val="14"/>
                    </w:rPr>
                  </w:pPr>
                  <w:r w:rsidRPr="005F592A">
                    <w:rPr>
                      <w:color w:val="000000"/>
                      <w:sz w:val="16"/>
                      <w:szCs w:val="14"/>
                    </w:rPr>
                    <w:t>15 мин</w:t>
                  </w:r>
                  <w:r>
                    <w:rPr>
                      <w:color w:val="000000"/>
                      <w:sz w:val="16"/>
                      <w:szCs w:val="14"/>
                    </w:rPr>
                    <w:t>.</w:t>
                  </w:r>
                </w:p>
              </w:txbxContent>
            </v:textbox>
          </v:shape>
        </w:pict>
      </w:r>
      <w:r w:rsidRPr="005F592A">
        <w:rPr>
          <w:rFonts w:ascii="Consolas" w:eastAsia="Consolas" w:hAnsi="Consolas" w:cs="Consolas"/>
          <w:sz w:val="22"/>
          <w:szCs w:val="22"/>
          <w:lang w:eastAsia="en-US"/>
        </w:rPr>
        <w:tab/>
      </w:r>
    </w:p>
    <w:p w:rsidR="009D7038" w:rsidRPr="005F592A" w:rsidRDefault="009D7038" w:rsidP="009D7038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5F592A">
        <w:rPr>
          <w:rFonts w:eastAsia="Consolas"/>
          <w:noProof/>
        </w:rPr>
        <w:pict>
          <v:shape id="_x0000_s1096" type="#_x0000_t4" style="position:absolute;margin-left:392.6pt;margin-top:7.85pt;width:39pt;height:42.55pt;z-index:2517319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</w:p>
    <w:p w:rsidR="009D7038" w:rsidRPr="005F592A" w:rsidRDefault="009D7038" w:rsidP="009D7038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ect id="_x0000_s1107" style="position:absolute;margin-left:442.85pt;margin-top:1.2pt;width:99pt;height:50.9pt;z-index:2517432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" filled="f" fillcolor="#2f5496" strokecolor="#2f5496" strokeweight="1.5pt">
            <v:textbox style="mso-next-textbox:#_x0000_s1107">
              <w:txbxContent>
                <w:p w:rsidR="009D7038" w:rsidRPr="00EE1CDB" w:rsidRDefault="009D7038" w:rsidP="009D7038">
                  <w:pPr>
                    <w:rPr>
                      <w:sz w:val="16"/>
                      <w:szCs w:val="16"/>
                    </w:rPr>
                  </w:pPr>
                  <w:r w:rsidRPr="00EE1CDB">
                    <w:rPr>
                      <w:sz w:val="16"/>
                      <w:szCs w:val="16"/>
                    </w:rPr>
                    <w:t>Мотивированный отказ в дальнейшем рассмотрении заявления</w:t>
                  </w:r>
                </w:p>
              </w:txbxContent>
            </v:textbox>
          </v:rect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14" type="#_x0000_t45" style="position:absolute;margin-left:102.35pt;margin-top:20.6pt;width:61.5pt;height:31.5pt;z-index:25175040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8008,-2057,-5918,6171,-2107,6171,-3688,5554" filled="f" strokecolor="#1f4d78" strokeweight="1pt">
            <v:textbox style="mso-next-textbox:#_x0000_s1114">
              <w:txbxContent>
                <w:p w:rsidR="009D7038" w:rsidRPr="005F592A" w:rsidRDefault="009D7038" w:rsidP="009D7038">
                  <w:pPr>
                    <w:ind w:left="-142" w:right="-93"/>
                    <w:rPr>
                      <w:color w:val="000000"/>
                      <w:sz w:val="16"/>
                      <w:szCs w:val="14"/>
                    </w:rPr>
                  </w:pPr>
                  <w:r w:rsidRPr="005F592A">
                    <w:rPr>
                      <w:color w:val="000000"/>
                      <w:sz w:val="16"/>
                      <w:szCs w:val="14"/>
                    </w:rPr>
                    <w:t>в течение 1 рабочего дня</w:t>
                  </w:r>
                </w:p>
              </w:txbxContent>
            </v:textbox>
          </v:shape>
        </w:pict>
      </w:r>
      <w:r w:rsidRPr="005F592A">
        <w:rPr>
          <w:rFonts w:eastAsia="Consolas"/>
          <w:noProof/>
        </w:rPr>
        <w:pict>
          <v:shape id="_x0000_s1080" type="#_x0000_t202" style="position:absolute;margin-left:46.85pt;margin-top:5.05pt;width:33.75pt;height:30.1pt;z-index:251715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" stroked="f">
            <v:textbox style="mso-next-textbox:#_x0000_s1080">
              <w:txbxContent>
                <w:p w:rsidR="009D7038" w:rsidRPr="0089142E" w:rsidRDefault="009D7038" w:rsidP="009D7038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9D7038" w:rsidRPr="005F592A" w:rsidRDefault="009D7038" w:rsidP="009D7038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077" type="#_x0000_t202" style="position:absolute;margin-left:402.4pt;margin-top:5.1pt;width:43.25pt;height:16.95pt;z-index:2517125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077">
              <w:txbxContent>
                <w:p w:rsidR="009D7038" w:rsidRPr="0089142E" w:rsidRDefault="009D7038" w:rsidP="009D7038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 xml:space="preserve">      НЕТ</w:t>
                  </w:r>
                </w:p>
              </w:txbxContent>
            </v:textbox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095" type="#_x0000_t32" style="position:absolute;margin-left:414.75pt;margin-top:.75pt;width:30.9pt;height:.05pt;z-index:25173094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N6QpNAIAAF8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" adj="10790,-167020,-168480" strokeweight="2pt">
            <v:stroke endarrow="block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oundrect id="_x0000_s1101" style="position:absolute;margin-left:-11.05pt;margin-top:22.05pt;width:68.25pt;height:102.75pt;z-index:251737088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" fillcolor="#2f5496" stroked="f"/>
        </w:pict>
      </w:r>
    </w:p>
    <w:p w:rsidR="009D7038" w:rsidRPr="005F592A" w:rsidRDefault="009D7038" w:rsidP="009D7038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05" type="#_x0000_t32" style="position:absolute;margin-left:57.2pt;margin-top:2.5pt;width:385.65pt;height:4.55pt;flip:x;z-index:25174118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7,383519,-37184" strokeweight="2pt">
            <v:stroke endarrow="block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08" type="#_x0000_t45" style="position:absolute;margin-left:431.6pt;margin-top:2.5pt;width:90.95pt;height:50.25pt;z-index:25174425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" adj="25162,537,24094,3869,23025,3869,14190,-172" filled="f" strokecolor="#1f4d78" strokeweight="1pt">
            <v:textbox style="mso-next-textbox:#_x0000_s1108">
              <w:txbxContent>
                <w:p w:rsidR="009D7038" w:rsidRPr="002124E7" w:rsidRDefault="009D7038" w:rsidP="009D7038">
                  <w:pPr>
                    <w:jc w:val="right"/>
                    <w:rPr>
                      <w:szCs w:val="14"/>
                    </w:rPr>
                  </w:pPr>
                  <w:r w:rsidRPr="005F592A">
                    <w:rPr>
                      <w:color w:val="000000"/>
                      <w:sz w:val="16"/>
                      <w:szCs w:val="14"/>
                    </w:rPr>
                    <w:t>в течение 2 рабочих дней с момента получения документов</w:t>
                  </w:r>
                </w:p>
              </w:txbxContent>
            </v:textbox>
            <o:callout v:ext="edit" minusx="t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ect id="_x0000_s1117" style="position:absolute;margin-left:75.5pt;margin-top:22.8pt;width:95.1pt;height:53pt;z-index:2517534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117">
              <w:txbxContent>
                <w:p w:rsidR="009D7038" w:rsidRPr="00703353" w:rsidRDefault="009D7038" w:rsidP="009D7038">
                  <w:pPr>
                    <w:rPr>
                      <w:sz w:val="16"/>
                      <w:szCs w:val="16"/>
                    </w:rPr>
                  </w:pPr>
                  <w:r w:rsidRPr="00703353">
                    <w:rPr>
                      <w:sz w:val="16"/>
                      <w:szCs w:val="16"/>
                    </w:rPr>
                    <w:t>При обращении услугополучателя с</w:t>
                  </w:r>
                  <w:r w:rsidRPr="00703353">
                    <w:rPr>
                      <w:szCs w:val="16"/>
                    </w:rPr>
                    <w:t xml:space="preserve"> </w:t>
                  </w:r>
                  <w:r w:rsidRPr="00703353">
                    <w:rPr>
                      <w:sz w:val="16"/>
                      <w:szCs w:val="16"/>
                    </w:rPr>
                    <w:t>распиской выдача выходного</w:t>
                  </w:r>
                  <w:r w:rsidRPr="00703353">
                    <w:rPr>
                      <w:szCs w:val="16"/>
                    </w:rPr>
                    <w:t xml:space="preserve"> </w:t>
                  </w:r>
                  <w:r w:rsidRPr="00703353">
                    <w:rPr>
                      <w:sz w:val="16"/>
                      <w:szCs w:val="16"/>
                    </w:rPr>
                    <w:t>документа</w:t>
                  </w:r>
                </w:p>
              </w:txbxContent>
            </v:textbox>
          </v:rect>
        </w:pict>
      </w:r>
    </w:p>
    <w:p w:rsidR="009D7038" w:rsidRPr="005F592A" w:rsidRDefault="009D7038" w:rsidP="009D7038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9D7038" w:rsidRPr="005F592A" w:rsidRDefault="009D7038" w:rsidP="009D7038">
      <w:pPr>
        <w:spacing w:after="200" w:line="276" w:lineRule="auto"/>
        <w:rPr>
          <w:rFonts w:eastAsia="Consolas"/>
          <w:lang w:eastAsia="en-US"/>
        </w:rPr>
      </w:pP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02" type="#_x0000_t32" style="position:absolute;margin-left:170.6pt;margin-top:12.85pt;width:555.75pt;height:0;flip:x;z-index:25173811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" adj="10800,3084480,-33976" strokeweight="2pt">
            <v:stroke endarrow="block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19" type="#_x0000_t32" style="position:absolute;margin-left:57.2pt;margin-top:9.1pt;width:18.3pt;height:.05pt;flip:x;z-index:25175552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93,-119433,-90311" strokeweight="2pt">
            <v:stroke endarrow="block"/>
          </v:shape>
        </w:pict>
      </w:r>
    </w:p>
    <w:p w:rsidR="009D7038" w:rsidRPr="005F592A" w:rsidRDefault="009D7038" w:rsidP="009D7038">
      <w:pPr>
        <w:spacing w:after="200" w:line="276" w:lineRule="auto"/>
        <w:rPr>
          <w:rFonts w:eastAsia="Consolas"/>
          <w:lang w:eastAsia="en-US"/>
        </w:rPr>
      </w:pPr>
      <w:r w:rsidRPr="005F592A">
        <w:rPr>
          <w:rFonts w:eastAsia="Consolas"/>
          <w:noProof/>
        </w:rPr>
        <w:pict>
          <v:shape id="_x0000_s1118" type="#_x0000_t45" style="position:absolute;margin-left:105.35pt;margin-top:.3pt;width:42pt;height:20pt;z-index:25175449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12883,-270,-7791,9720,-3086,9720,-8871,11718" filled="f" strokecolor="#1f4d78" strokeweight="1pt">
            <v:textbox style="mso-next-textbox:#_x0000_s1118">
              <w:txbxContent>
                <w:p w:rsidR="009D7038" w:rsidRPr="005F592A" w:rsidRDefault="009D7038" w:rsidP="009D7038">
                  <w:pPr>
                    <w:ind w:left="-142" w:right="-93"/>
                    <w:rPr>
                      <w:color w:val="000000"/>
                      <w:sz w:val="16"/>
                      <w:szCs w:val="14"/>
                    </w:rPr>
                  </w:pPr>
                  <w:r w:rsidRPr="005F592A">
                    <w:rPr>
                      <w:color w:val="000000"/>
                      <w:sz w:val="16"/>
                      <w:szCs w:val="14"/>
                    </w:rPr>
                    <w:t>15 мин</w:t>
                  </w:r>
                  <w:r>
                    <w:rPr>
                      <w:color w:val="000000"/>
                      <w:sz w:val="16"/>
                      <w:szCs w:val="14"/>
                    </w:rPr>
                    <w:t>.</w:t>
                  </w:r>
                </w:p>
              </w:txbxContent>
            </v:textbox>
          </v:shape>
        </w:pict>
      </w:r>
    </w:p>
    <w:p w:rsidR="009D7038" w:rsidRPr="005F592A" w:rsidRDefault="009D7038" w:rsidP="009D7038">
      <w:pPr>
        <w:jc w:val="both"/>
        <w:rPr>
          <w:rFonts w:eastAsia="Consolas"/>
          <w:lang w:eastAsia="en-US"/>
        </w:rPr>
      </w:pPr>
      <w:r w:rsidRPr="005F592A">
        <w:rPr>
          <w:rFonts w:eastAsia="Consolas"/>
          <w:lang w:eastAsia="en-US"/>
        </w:rPr>
        <w:lastRenderedPageBreak/>
        <w:t>*СФЕ</w:t>
      </w:r>
      <w:r w:rsidRPr="005F592A">
        <w:rPr>
          <w:rFonts w:eastAsia="Consolas"/>
          <w:lang w:eastAsia="en-US"/>
        </w:rPr>
        <w:tab/>
        <w:t>- структурно - функциональная единица: взаимодействие структурных подразделений (работников) услугодателя, центра обслуживания населения, веб-портала «электронного правительства»;</w:t>
      </w:r>
    </w:p>
    <w:p w:rsidR="009D7038" w:rsidRPr="005F592A" w:rsidRDefault="009D7038" w:rsidP="009D7038">
      <w:pPr>
        <w:jc w:val="both"/>
        <w:rPr>
          <w:rFonts w:eastAsia="Consolas"/>
          <w:sz w:val="10"/>
          <w:szCs w:val="10"/>
          <w:lang w:eastAsia="en-US"/>
        </w:rPr>
      </w:pPr>
    </w:p>
    <w:p w:rsidR="009D7038" w:rsidRPr="005F592A" w:rsidRDefault="009D7038" w:rsidP="009D7038">
      <w:pPr>
        <w:ind w:firstLine="709"/>
        <w:rPr>
          <w:rFonts w:eastAsia="Consolas"/>
          <w:lang w:eastAsia="en-US"/>
        </w:rPr>
      </w:pP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oundrect id="_x0000_s1100" style="position:absolute;left:0;text-align:left;margin-left:8.45pt;margin-top:2.8pt;width:36pt;height:32.25pt;z-index:251736064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" fillcolor="#2f5496" stroked="f"/>
        </w:pict>
      </w:r>
      <w:r w:rsidRPr="005F592A">
        <w:rPr>
          <w:rFonts w:eastAsia="Consolas"/>
          <w:lang w:eastAsia="en-US"/>
        </w:rPr>
        <w:tab/>
      </w:r>
    </w:p>
    <w:p w:rsidR="009D7038" w:rsidRPr="005F592A" w:rsidRDefault="009D7038" w:rsidP="009D7038">
      <w:pPr>
        <w:ind w:firstLine="709"/>
        <w:rPr>
          <w:rFonts w:eastAsia="Consolas"/>
          <w:lang w:eastAsia="en-US"/>
        </w:rPr>
      </w:pPr>
      <w:r w:rsidRPr="005F592A">
        <w:rPr>
          <w:rFonts w:eastAsia="Consolas"/>
          <w:lang w:eastAsia="en-US"/>
        </w:rPr>
        <w:tab/>
        <w:t>- начало или завершение оказания государственной услуги;</w:t>
      </w:r>
    </w:p>
    <w:p w:rsidR="009D7038" w:rsidRPr="005F592A" w:rsidRDefault="009D7038" w:rsidP="009D7038">
      <w:pPr>
        <w:ind w:firstLine="709"/>
        <w:rPr>
          <w:rFonts w:eastAsia="Consolas"/>
          <w:lang w:eastAsia="en-US"/>
        </w:rPr>
      </w:pPr>
    </w:p>
    <w:p w:rsidR="009D7038" w:rsidRPr="005F592A" w:rsidRDefault="009D7038" w:rsidP="009D7038">
      <w:pPr>
        <w:ind w:left="707" w:firstLine="709"/>
        <w:rPr>
          <w:rFonts w:eastAsia="Consolas"/>
          <w:lang w:eastAsia="en-US"/>
        </w:rPr>
      </w:pP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ect id="_x0000_s1088" style="position:absolute;left:0;text-align:left;margin-left:11.45pt;margin-top:4.4pt;width:32.25pt;height:26.95pt;z-index:251723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" filled="f" fillcolor="#2f5496" strokecolor="#2f5496" strokeweight="1.5pt">
            <v:textbox style="mso-next-textbox:#_x0000_s1088">
              <w:txbxContent>
                <w:p w:rsidR="009D7038" w:rsidRPr="005F592A" w:rsidRDefault="009D7038" w:rsidP="009D7038">
                  <w:pPr>
                    <w:rPr>
                      <w:color w:val="FFFFFF"/>
                      <w:sz w:val="20"/>
                      <w:szCs w:val="20"/>
                    </w:rPr>
                  </w:pPr>
                </w:p>
              </w:txbxContent>
            </v:textbox>
          </v:rect>
        </w:pict>
      </w:r>
    </w:p>
    <w:p w:rsidR="009D7038" w:rsidRPr="005F592A" w:rsidRDefault="009D7038" w:rsidP="009D7038">
      <w:pPr>
        <w:ind w:left="707" w:firstLine="709"/>
        <w:rPr>
          <w:rFonts w:eastAsia="Consolas"/>
          <w:lang w:eastAsia="en-US"/>
        </w:rPr>
      </w:pPr>
      <w:r w:rsidRPr="005F592A">
        <w:rPr>
          <w:rFonts w:eastAsia="Consolas"/>
          <w:lang w:eastAsia="en-US"/>
        </w:rPr>
        <w:t>- наименование процедуры (действия) услугополучателя и (или) СФЕ;</w:t>
      </w:r>
    </w:p>
    <w:p w:rsidR="009D7038" w:rsidRPr="005F592A" w:rsidRDefault="009D7038" w:rsidP="009D7038">
      <w:pPr>
        <w:ind w:firstLine="709"/>
        <w:rPr>
          <w:rFonts w:eastAsia="Consolas"/>
          <w:sz w:val="10"/>
          <w:szCs w:val="10"/>
          <w:lang w:eastAsia="en-US"/>
        </w:rPr>
      </w:pPr>
    </w:p>
    <w:p w:rsidR="009D7038" w:rsidRPr="005F592A" w:rsidRDefault="009D7038" w:rsidP="009D7038">
      <w:pPr>
        <w:ind w:firstLine="709"/>
        <w:rPr>
          <w:rFonts w:eastAsia="Consolas"/>
          <w:lang w:eastAsia="en-US"/>
        </w:rPr>
      </w:pP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092" type="#_x0000_t4" style="position:absolute;left:0;text-align:left;margin-left:11.45pt;margin-top:8.25pt;width:28.5pt;height:29.8pt;z-index:2517278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" fillcolor="#7b7b7b" stroked="f"/>
        </w:pict>
      </w:r>
    </w:p>
    <w:p w:rsidR="009D7038" w:rsidRPr="005F592A" w:rsidRDefault="009D7038" w:rsidP="009D7038">
      <w:pPr>
        <w:ind w:firstLine="709"/>
        <w:rPr>
          <w:rFonts w:eastAsia="Consolas"/>
          <w:lang w:eastAsia="en-US"/>
        </w:rPr>
      </w:pPr>
      <w:r w:rsidRPr="005F592A">
        <w:rPr>
          <w:rFonts w:eastAsia="Consolas"/>
          <w:lang w:eastAsia="en-US"/>
        </w:rPr>
        <w:tab/>
        <w:t>- вариант выбора;</w:t>
      </w:r>
    </w:p>
    <w:p w:rsidR="009D7038" w:rsidRPr="005F592A" w:rsidRDefault="009D7038" w:rsidP="009D7038">
      <w:pPr>
        <w:ind w:firstLine="709"/>
        <w:rPr>
          <w:rFonts w:eastAsia="Consolas"/>
          <w:sz w:val="10"/>
          <w:szCs w:val="10"/>
          <w:lang w:eastAsia="en-US"/>
        </w:rPr>
      </w:pPr>
    </w:p>
    <w:p w:rsidR="009D7038" w:rsidRPr="005F592A" w:rsidRDefault="009D7038" w:rsidP="009D7038">
      <w:pPr>
        <w:ind w:firstLine="709"/>
        <w:rPr>
          <w:rFonts w:eastAsia="Consolas"/>
          <w:lang w:eastAsia="en-US"/>
        </w:rPr>
      </w:pPr>
    </w:p>
    <w:p w:rsidR="009D7038" w:rsidRPr="005F592A" w:rsidRDefault="009D7038" w:rsidP="009D7038">
      <w:pPr>
        <w:ind w:firstLine="1418"/>
        <w:rPr>
          <w:rFonts w:eastAsia="Consolas"/>
          <w:lang w:eastAsia="en-US"/>
        </w:rPr>
      </w:pPr>
      <w:r w:rsidRPr="005F592A">
        <w:rPr>
          <w:rFonts w:eastAsia="Consolas"/>
          <w:noProof/>
        </w:rPr>
        <w:pict>
          <v:shape id="_x0000_s1091" type="#_x0000_t32" style="position:absolute;left:0;text-align:left;margin-left:17.45pt;margin-top:7.15pt;width:22.5pt;height:0;z-index:251726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744MwIAAF0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">
            <v:stroke endarrow="block"/>
          </v:shape>
        </w:pict>
      </w:r>
      <w:r w:rsidRPr="005F592A">
        <w:rPr>
          <w:rFonts w:eastAsia="Consolas"/>
          <w:lang w:eastAsia="en-US"/>
        </w:rPr>
        <w:t>- переход к следующей процедуре (действию).</w:t>
      </w:r>
    </w:p>
    <w:p w:rsidR="009D7038" w:rsidRPr="005F592A" w:rsidRDefault="009D7038" w:rsidP="009D7038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Pr="005F592A" w:rsidRDefault="009D7038" w:rsidP="009D7038">
      <w:pPr>
        <w:ind w:firstLine="5670"/>
        <w:jc w:val="center"/>
        <w:rPr>
          <w:rFonts w:eastAsia="Consolas"/>
          <w:color w:val="000000"/>
          <w:lang w:eastAsia="en-US"/>
        </w:rPr>
      </w:pPr>
      <w:r w:rsidRPr="005F592A">
        <w:rPr>
          <w:rFonts w:eastAsia="Consolas"/>
          <w:color w:val="000000"/>
          <w:lang w:eastAsia="en-US"/>
        </w:rPr>
        <w:lastRenderedPageBreak/>
        <w:t>Приложение 5</w:t>
      </w:r>
    </w:p>
    <w:p w:rsidR="009D7038" w:rsidRPr="005F592A" w:rsidRDefault="009D7038" w:rsidP="009D7038">
      <w:pPr>
        <w:ind w:left="5670"/>
        <w:jc w:val="center"/>
        <w:rPr>
          <w:rFonts w:eastAsia="Consolas" w:cs="Consolas"/>
          <w:lang w:eastAsia="en-US"/>
        </w:rPr>
      </w:pPr>
      <w:r w:rsidRPr="005F592A">
        <w:rPr>
          <w:rFonts w:eastAsia="Consolas" w:cs="Consolas"/>
          <w:lang w:eastAsia="en-US"/>
        </w:rPr>
        <w:t xml:space="preserve">к Регламенту государственной услуги </w:t>
      </w:r>
    </w:p>
    <w:p w:rsidR="009D7038" w:rsidRPr="005F592A" w:rsidRDefault="009D7038" w:rsidP="009D7038">
      <w:pPr>
        <w:ind w:left="5670"/>
        <w:jc w:val="center"/>
        <w:rPr>
          <w:rFonts w:eastAsia="Consolas" w:cs="Consolas"/>
          <w:lang w:eastAsia="en-US"/>
        </w:rPr>
      </w:pPr>
      <w:r w:rsidRPr="005F592A">
        <w:rPr>
          <w:rFonts w:eastAsia="Consolas" w:cs="Consolas"/>
          <w:lang w:eastAsia="en-US"/>
        </w:rPr>
        <w:t xml:space="preserve">«Выдача лицензии, переоформление, выдача дубликатов </w:t>
      </w:r>
    </w:p>
    <w:p w:rsidR="009D7038" w:rsidRDefault="009D7038" w:rsidP="009D7038">
      <w:pPr>
        <w:ind w:left="5670"/>
        <w:jc w:val="center"/>
        <w:rPr>
          <w:rFonts w:eastAsia="Consolas" w:cs="Consolas"/>
          <w:lang w:eastAsia="en-US"/>
        </w:rPr>
      </w:pPr>
      <w:r w:rsidRPr="005F592A">
        <w:rPr>
          <w:rFonts w:eastAsia="Consolas" w:cs="Consolas"/>
          <w:lang w:eastAsia="en-US"/>
        </w:rPr>
        <w:t xml:space="preserve">лицензии на производство табачных изделий» </w:t>
      </w:r>
    </w:p>
    <w:p w:rsidR="009D7038" w:rsidRPr="005F592A" w:rsidRDefault="009D7038" w:rsidP="009D7038">
      <w:pPr>
        <w:ind w:left="5670"/>
        <w:jc w:val="center"/>
        <w:rPr>
          <w:rFonts w:eastAsia="Consolas" w:cs="Consolas"/>
          <w:lang w:eastAsia="en-US"/>
        </w:rPr>
      </w:pPr>
    </w:p>
    <w:p w:rsidR="009D7038" w:rsidRPr="005F592A" w:rsidRDefault="009D7038" w:rsidP="009D7038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5F592A">
        <w:rPr>
          <w:rFonts w:eastAsia="Consolas"/>
          <w:b/>
          <w:sz w:val="26"/>
          <w:szCs w:val="26"/>
          <w:lang w:eastAsia="en-US"/>
        </w:rPr>
        <w:t xml:space="preserve">Справочник </w:t>
      </w:r>
    </w:p>
    <w:p w:rsidR="009D7038" w:rsidRPr="005F592A" w:rsidRDefault="009D7038" w:rsidP="009D7038">
      <w:pPr>
        <w:jc w:val="center"/>
        <w:rPr>
          <w:rFonts w:ascii="Consolas" w:eastAsia="Consolas" w:hAnsi="Consolas" w:cs="Consolas"/>
          <w:sz w:val="26"/>
          <w:szCs w:val="26"/>
          <w:lang w:eastAsia="en-US"/>
        </w:rPr>
      </w:pPr>
      <w:r w:rsidRPr="005F592A">
        <w:rPr>
          <w:rFonts w:eastAsia="Consolas"/>
          <w:b/>
          <w:sz w:val="26"/>
          <w:szCs w:val="26"/>
          <w:lang w:eastAsia="en-US"/>
        </w:rPr>
        <w:t>бизнес-процессов оказания государственной услуги</w:t>
      </w:r>
    </w:p>
    <w:p w:rsidR="009D7038" w:rsidRPr="005F592A" w:rsidRDefault="009D7038" w:rsidP="009D7038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5F592A">
        <w:rPr>
          <w:rFonts w:eastAsia="Consolas"/>
          <w:b/>
          <w:sz w:val="26"/>
          <w:szCs w:val="26"/>
          <w:lang w:eastAsia="en-US"/>
        </w:rPr>
        <w:t>«</w:t>
      </w:r>
      <w:r w:rsidRPr="005F592A">
        <w:rPr>
          <w:rFonts w:eastAsia="Consolas"/>
          <w:b/>
          <w:bCs/>
          <w:sz w:val="26"/>
          <w:szCs w:val="26"/>
          <w:lang w:eastAsia="en-US"/>
        </w:rPr>
        <w:t>Выдача лицензии, переоформление, выдача дубликатов лицензии на производство табачных изделий</w:t>
      </w:r>
      <w:r w:rsidRPr="005F592A">
        <w:rPr>
          <w:rFonts w:eastAsia="Consolas"/>
          <w:b/>
          <w:sz w:val="26"/>
          <w:szCs w:val="26"/>
          <w:lang w:eastAsia="en-US"/>
        </w:rPr>
        <w:t xml:space="preserve">» </w:t>
      </w:r>
    </w:p>
    <w:p w:rsidR="009D7038" w:rsidRPr="005F592A" w:rsidRDefault="009D7038" w:rsidP="009D7038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5F592A">
        <w:rPr>
          <w:rFonts w:eastAsia="Consolas"/>
          <w:b/>
          <w:sz w:val="26"/>
          <w:szCs w:val="26"/>
          <w:lang w:eastAsia="en-US"/>
        </w:rPr>
        <w:t>через ИС ГБД «Е-лицензирование»</w:t>
      </w:r>
    </w:p>
    <w:p w:rsidR="009D7038" w:rsidRPr="005F592A" w:rsidRDefault="009D7038" w:rsidP="009D7038">
      <w:pPr>
        <w:spacing w:after="200" w:line="276" w:lineRule="auto"/>
        <w:ind w:left="-567"/>
        <w:rPr>
          <w:rFonts w:ascii="Consolas" w:eastAsia="Consolas" w:hAnsi="Consolas" w:cs="Consolas"/>
          <w:sz w:val="22"/>
          <w:szCs w:val="22"/>
          <w:lang w:eastAsia="en-US"/>
        </w:rPr>
      </w:pP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oundrect id="_x0000_s1126" style="position:absolute;left:0;text-align:left;margin-left:77.45pt;margin-top:9.9pt;width:647.4pt;height:36.7pt;z-index:251762688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" fillcolor="#5b9bd5" strokecolor="#1f4d78" strokeweight="1pt">
            <v:fill opacity="32896f"/>
            <v:stroke joinstyle="miter"/>
            <v:textbox style="mso-next-textbox:#_x0000_s1126">
              <w:txbxContent>
                <w:p w:rsidR="009D7038" w:rsidRPr="005F592A" w:rsidRDefault="009D7038" w:rsidP="009D7038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9B0C09">
                    <w:rPr>
                      <w:color w:val="000000"/>
                      <w:sz w:val="28"/>
                      <w:szCs w:val="28"/>
                    </w:rPr>
                    <w:t xml:space="preserve">ИС ГБД «Е-лицензирование» </w:t>
                  </w:r>
                  <w:r w:rsidRPr="005F592A">
                    <w:rPr>
                      <w:color w:val="000000"/>
                      <w:szCs w:val="18"/>
                    </w:rPr>
                    <w:t>СФЕ* 1</w:t>
                  </w:r>
                </w:p>
              </w:txbxContent>
            </v:textbox>
          </v:roundrect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oundrect id="_x0000_s1125" style="position:absolute;left:0;text-align:left;margin-left:-16.3pt;margin-top:9.9pt;width:92.25pt;height:37.1pt;z-index:251761664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" fillcolor="#5b9bd5" strokecolor="#1f4d78" strokeweight="1pt">
            <v:fill opacity="32896f"/>
            <v:stroke joinstyle="miter"/>
            <v:textbox style="mso-next-textbox:#_x0000_s1125">
              <w:txbxContent>
                <w:p w:rsidR="009D7038" w:rsidRPr="005F592A" w:rsidRDefault="009D7038" w:rsidP="009D7038">
                  <w:pPr>
                    <w:jc w:val="center"/>
                    <w:rPr>
                      <w:color w:val="000000"/>
                      <w:sz w:val="28"/>
                    </w:rPr>
                  </w:pPr>
                  <w:r w:rsidRPr="005F592A">
                    <w:rPr>
                      <w:color w:val="000000"/>
                      <w:szCs w:val="18"/>
                    </w:rPr>
                    <w:t>Услугополу-чатель</w:t>
                  </w:r>
                </w:p>
              </w:txbxContent>
            </v:textbox>
          </v:roundrect>
        </w:pict>
      </w:r>
    </w:p>
    <w:p w:rsidR="009D7038" w:rsidRPr="005F592A" w:rsidRDefault="009D7038" w:rsidP="009D7038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9D7038" w:rsidRPr="005F592A" w:rsidRDefault="009D7038" w:rsidP="009D7038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ect id="Rectangle 97" o:spid="_x0000_s1139" style="position:absolute;margin-left:536.6pt;margin-top:7.7pt;width:181.25pt;height:31.9pt;z-index:2517760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Rectangle 97">
              <w:txbxContent>
                <w:p w:rsidR="009D7038" w:rsidRPr="00516608" w:rsidRDefault="009D7038" w:rsidP="009D7038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Р</w:t>
                  </w:r>
                  <w:r w:rsidRPr="00516608">
                    <w:rPr>
                      <w:sz w:val="16"/>
                      <w:szCs w:val="16"/>
                    </w:rPr>
                    <w:t xml:space="preserve">егистрация электронного документа </w:t>
                  </w:r>
                  <w:r>
                    <w:rPr>
                      <w:sz w:val="16"/>
                      <w:szCs w:val="16"/>
                    </w:rPr>
                    <w:t>и направление запроса к услугодателю</w:t>
                  </w:r>
                </w:p>
              </w:txbxContent>
            </v:textbox>
          </v:rect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ect id="_x0000_s1181" style="position:absolute;margin-left:431.6pt;margin-top:7.7pt;width:101.25pt;height:47.8pt;z-index:2518190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81">
              <w:txbxContent>
                <w:p w:rsidR="009D7038" w:rsidRPr="00516608" w:rsidRDefault="009D7038" w:rsidP="009D7038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 xml:space="preserve">Проверка </w:t>
                  </w:r>
                  <w:r w:rsidRPr="00191FD4">
                    <w:rPr>
                      <w:sz w:val="16"/>
                      <w:szCs w:val="16"/>
                    </w:rPr>
                    <w:t>факта оплаты за оказание государственной услуги</w:t>
                  </w:r>
                </w:p>
              </w:txbxContent>
            </v:textbox>
          </v:rect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ect id="_x0000_s1156" style="position:absolute;margin-left:244.35pt;margin-top:7.7pt;width:183.35pt;height:82.95pt;z-index:2517934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156">
              <w:txbxContent>
                <w:p w:rsidR="009D7038" w:rsidRPr="00065EC9" w:rsidRDefault="009D7038" w:rsidP="009D7038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065EC9">
                    <w:rPr>
                      <w:sz w:val="16"/>
                      <w:szCs w:val="16"/>
                    </w:rPr>
                    <w:t>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указанным в запросе, и ИИН/БИН указанным в регистрационном свидетельстве ЭЦП)</w:t>
                  </w:r>
                </w:p>
              </w:txbxContent>
            </v:textbox>
          </v:rect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ect id="_x0000_s1128" style="position:absolute;margin-left:75.35pt;margin-top:7.7pt;width:162pt;height:47.8pt;z-index:2517647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" filled="f" fillcolor="#2f5496" strokecolor="#2f5496" strokeweight="1.5pt">
            <v:textbox style="mso-next-textbox:#_x0000_s1128">
              <w:txbxContent>
                <w:p w:rsidR="009D7038" w:rsidRPr="00702B6E" w:rsidRDefault="009D7038" w:rsidP="009D7038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702B6E">
                    <w:rPr>
                      <w:sz w:val="16"/>
                      <w:szCs w:val="16"/>
                    </w:rPr>
                    <w:t>роверка подлинности данных о зарегистрированном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702B6E">
                    <w:rPr>
                      <w:sz w:val="16"/>
                      <w:szCs w:val="16"/>
                    </w:rPr>
                    <w:t>услугополучателе через логин (ИИН/БИН) и пароль</w:t>
                  </w:r>
                </w:p>
              </w:txbxContent>
            </v:textbox>
          </v:rect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oundrect id="_x0000_s1137" style="position:absolute;margin-left:-6.55pt;margin-top:7.7pt;width:68.25pt;height:61.5pt;z-index:251773952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" fillcolor="#2f5496" stroked="f"/>
        </w:pict>
      </w:r>
    </w:p>
    <w:p w:rsidR="009D7038" w:rsidRPr="005F592A" w:rsidRDefault="009D7038" w:rsidP="009D7038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5F592A">
        <w:rPr>
          <w:rFonts w:eastAsia="Consolas"/>
          <w:noProof/>
        </w:rPr>
        <w:pict>
          <v:shape id="_x0000_s1183" type="#_x0000_t32" style="position:absolute;margin-left:502.1pt;margin-top:14.7pt;width:52.65pt;height:87.8pt;flip:y;z-index:25182105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49" type="#_x0000_t45" style="position:absolute;margin-left:569.5pt;margin-top:14.75pt;width:87.85pt;height:17.25pt;z-index:25178624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4846,2943,24243,11270,23075,11270,11273,2755" filled="f" strokecolor="#1f4d78" strokeweight="1pt">
            <v:textbox style="mso-next-textbox:#_x0000_s1149">
              <w:txbxContent>
                <w:p w:rsidR="009D7038" w:rsidRPr="00516608" w:rsidRDefault="009D7038" w:rsidP="009D7038">
                  <w:pPr>
                    <w:jc w:val="right"/>
                    <w:rPr>
                      <w:sz w:val="16"/>
                      <w:szCs w:val="16"/>
                    </w:rPr>
                  </w:pPr>
                  <w:r w:rsidRPr="00516608">
                    <w:rPr>
                      <w:sz w:val="16"/>
                      <w:szCs w:val="16"/>
                    </w:rPr>
                    <w:t>1 мин</w:t>
                  </w:r>
                  <w:r>
                    <w:rPr>
                      <w:sz w:val="16"/>
                      <w:szCs w:val="16"/>
                    </w:rPr>
                    <w:t>.</w:t>
                  </w:r>
                </w:p>
              </w:txbxContent>
            </v:textbox>
            <o:callout v:ext="edit" minusx="t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65" type="#_x0000_t32" style="position:absolute;margin-left:690.85pt;margin-top:14.7pt;width:.05pt;height:19.2pt;flip:x;z-index:25180262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46" type="#_x0000_t34" style="position:absolute;margin-left:61.7pt;margin-top:11.45pt;width:13.65pt;height:.05pt;z-index:2517831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60,-105775200,-441495" strokeweight="2pt">
            <v:stroke endarrow="block"/>
          </v:shape>
        </w:pict>
      </w:r>
    </w:p>
    <w:p w:rsidR="009D7038" w:rsidRPr="005F592A" w:rsidRDefault="009D7038" w:rsidP="009D7038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30" type="#_x0000_t32" style="position:absolute;margin-left:65.45pt;margin-top:7.2pt;width:20.4pt;height:70.5pt;flip:x;z-index:25176678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800,157219,-84173" strokeweight="2pt">
            <v:stroke endarrow="block"/>
          </v:shape>
        </w:pict>
      </w:r>
      <w:r w:rsidRPr="005F592A">
        <w:rPr>
          <w:rFonts w:eastAsia="Consolas"/>
          <w:noProof/>
        </w:rPr>
        <w:pict>
          <v:rect id="_x0000_s1163" style="position:absolute;margin-left:547.85pt;margin-top:9.1pt;width:152.55pt;height:48.7pt;z-index:2518005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63">
              <w:txbxContent>
                <w:p w:rsidR="009D7038" w:rsidRPr="00EF60FF" w:rsidRDefault="009D7038" w:rsidP="009D7038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9B0C09">
                    <w:rPr>
                      <w:sz w:val="16"/>
                      <w:szCs w:val="16"/>
                    </w:rPr>
                    <w:t>роверка услугодателем соответствия услугополучателя квалификационным требованиям и основаниям для выдачи лицензии</w:t>
                  </w:r>
                </w:p>
              </w:txbxContent>
            </v:textbox>
          </v:rect>
        </w:pict>
      </w:r>
      <w:r w:rsidRPr="005F592A">
        <w:rPr>
          <w:rFonts w:eastAsia="Consolas"/>
          <w:noProof/>
        </w:rPr>
        <w:pict>
          <v:shape id="_x0000_s1184" type="#_x0000_t32" style="position:absolute;margin-left:463.15pt;margin-top:9.1pt;width:0;height:68.6pt;z-index:25182208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5F592A">
        <w:rPr>
          <w:rFonts w:eastAsia="Consolas"/>
          <w:noProof/>
        </w:rPr>
        <w:pict>
          <v:shape id="_x0000_s1189" type="#_x0000_t45" style="position:absolute;margin-left:463.1pt;margin-top:7.2pt;width:49.4pt;height:18.6pt;z-index:25182720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9143,-1103,26628,10452,24223,10452,4679,3948" filled="f" strokecolor="#1f4d78" strokeweight="1pt">
            <v:textbox style="mso-next-textbox:#_x0000_s1189">
              <w:txbxContent>
                <w:p w:rsidR="009D7038" w:rsidRPr="0004003B" w:rsidRDefault="009D7038" w:rsidP="009D7038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1,5 мин.</w:t>
                  </w:r>
                </w:p>
              </w:txbxContent>
            </v:textbox>
            <o:callout v:ext="edit" minusx="t"/>
          </v:shape>
        </w:pict>
      </w:r>
      <w:r w:rsidRPr="005F592A">
        <w:rPr>
          <w:rFonts w:eastAsia="Consolas"/>
          <w:noProof/>
        </w:rPr>
        <w:pict>
          <v:shape id="_x0000_s1160" type="#_x0000_t32" style="position:absolute;margin-left:382.1pt;margin-top:9.1pt;width:81pt;height:75.7pt;flip:y;z-index:25179750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24" type="#_x0000_t45" style="position:absolute;margin-left:130.15pt;margin-top:6.15pt;width:80.6pt;height:19.65pt;z-index:25176064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5708,1594,-3645,9893,-1608,9893,-4623,25337" filled="f" strokecolor="#1f4d78" strokeweight="1pt">
            <v:textbox style="mso-next-textbox:#_x0000_s1124">
              <w:txbxContent>
                <w:p w:rsidR="009D7038" w:rsidRPr="005F592A" w:rsidRDefault="009D7038" w:rsidP="009D7038">
                  <w:pPr>
                    <w:ind w:left="-142" w:right="-93"/>
                    <w:rPr>
                      <w:color w:val="000000"/>
                      <w:sz w:val="16"/>
                      <w:szCs w:val="14"/>
                    </w:rPr>
                  </w:pPr>
                  <w:r w:rsidRPr="005F592A">
                    <w:rPr>
                      <w:color w:val="000000"/>
                      <w:sz w:val="16"/>
                      <w:szCs w:val="14"/>
                    </w:rPr>
                    <w:t>30 сек.-1 мин</w:t>
                  </w:r>
                  <w:r>
                    <w:rPr>
                      <w:color w:val="000000"/>
                      <w:sz w:val="16"/>
                      <w:szCs w:val="14"/>
                    </w:rPr>
                    <w:t>.</w:t>
                  </w:r>
                </w:p>
              </w:txbxContent>
            </v:textbox>
          </v:shape>
        </w:pict>
      </w:r>
    </w:p>
    <w:p w:rsidR="009D7038" w:rsidRPr="005F592A" w:rsidRDefault="009D7038" w:rsidP="009D7038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66" type="#_x0000_t32" style="position:absolute;margin-left:700.4pt;margin-top:18.45pt;width:15.15pt;height:20.85pt;z-index:25180364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5F592A">
        <w:rPr>
          <w:rFonts w:eastAsia="Consolas"/>
          <w:noProof/>
        </w:rPr>
        <w:pict>
          <v:shape id="_x0000_s1187" type="#_x0000_t202" style="position:absolute;margin-left:484.25pt;margin-top:10.45pt;width:28.25pt;height:17.2pt;z-index:2518251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87">
              <w:txbxContent>
                <w:p w:rsidR="009D7038" w:rsidRPr="0089142E" w:rsidRDefault="009D7038" w:rsidP="009D7038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5F592A">
        <w:rPr>
          <w:rFonts w:eastAsia="Consolas"/>
          <w:noProof/>
        </w:rPr>
        <w:pict>
          <v:shape id="_x0000_s1159" type="#_x0000_t32" style="position:absolute;margin-left:362.6pt;margin-top:18.45pt;width:0;height:20.85pt;z-index:25179648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52" type="#_x0000_t32" style="position:absolute;margin-left:263.35pt;margin-top:16.2pt;width:.05pt;height:27.3pt;flip:y;z-index:25178931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75" type="#_x0000_t45" style="position:absolute;margin-left:263.3pt;margin-top:18.45pt;width:69.85pt;height:18.6pt;z-index:25181286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8326,-2845,25837,10452,23455,10452,11024,3948" filled="f" strokecolor="#1f4d78" strokeweight="1pt">
            <v:textbox style="mso-next-textbox:#_x0000_s1175">
              <w:txbxContent>
                <w:p w:rsidR="009D7038" w:rsidRPr="0004003B" w:rsidRDefault="009D7038" w:rsidP="009D7038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1,5 мин.</w:t>
                  </w:r>
                </w:p>
              </w:txbxContent>
            </v:textbox>
            <o:callout v:ext="edit" minusx="t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ect id="_x0000_s1138" style="position:absolute;margin-left:98.35pt;margin-top:4.25pt;width:139pt;height:30.85pt;z-index:2517749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138">
              <w:txbxContent>
                <w:p w:rsidR="009D7038" w:rsidRPr="00702B6E" w:rsidRDefault="009D7038" w:rsidP="009D7038">
                  <w:pPr>
                    <w:rPr>
                      <w:sz w:val="16"/>
                      <w:szCs w:val="16"/>
                    </w:rPr>
                  </w:pPr>
                  <w:r w:rsidRPr="00702B6E">
                    <w:rPr>
                      <w:sz w:val="16"/>
                      <w:szCs w:val="16"/>
                    </w:rPr>
                    <w:t>проверка данных услугополучателя на ГБД ФЛ/ГБД ЮЛ</w:t>
                  </w:r>
                  <w:r>
                    <w:rPr>
                      <w:sz w:val="16"/>
                      <w:szCs w:val="16"/>
                    </w:rPr>
                    <w:t xml:space="preserve"> и ИНИС</w:t>
                  </w:r>
                </w:p>
              </w:txbxContent>
            </v:textbox>
          </v:rect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22" type="#_x0000_t202" style="position:absolute;margin-left:38.45pt;margin-top:14.25pt;width:27pt;height:29.25pt;z-index:2517585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" stroked="f">
            <v:textbox style="mso-next-textbox:#_x0000_s1122">
              <w:txbxContent>
                <w:p w:rsidR="009D7038" w:rsidRPr="0089142E" w:rsidRDefault="009D7038" w:rsidP="009D7038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9D7038" w:rsidRPr="005F592A" w:rsidRDefault="009D7038" w:rsidP="009D7038">
      <w:pPr>
        <w:tabs>
          <w:tab w:val="left" w:pos="7985"/>
        </w:tabs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34" type="#_x0000_t32" style="position:absolute;margin-left:85.85pt;margin-top:12.25pt;width:77.9pt;height:38.5pt;flip:y;z-index:25177088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5F592A">
        <w:rPr>
          <w:rFonts w:eastAsia="Consolas"/>
          <w:noProof/>
        </w:rPr>
        <w:pict>
          <v:shape id="_x0000_s1169" type="#_x0000_t45" style="position:absolute;margin-left:599.6pt;margin-top:10.3pt;width:70.5pt;height:15.6pt;z-index:25180672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6747,-2423,25614,12462,23438,12462,10065,1523" filled="f" strokecolor="#1f4d78" strokeweight="1pt">
            <v:textbox style="mso-next-textbox:#_x0000_s1169">
              <w:txbxContent>
                <w:p w:rsidR="009D7038" w:rsidRPr="00B90AE8" w:rsidRDefault="009D7038" w:rsidP="009D7038">
                  <w:pPr>
                    <w:jc w:val="right"/>
                    <w:rPr>
                      <w:szCs w:val="16"/>
                    </w:rPr>
                  </w:pPr>
                  <w:r w:rsidRPr="00B90AE8"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82" type="#_x0000_t4" style="position:absolute;margin-left:463.1pt;margin-top:8.2pt;width:39pt;height:42.55pt;z-index:2518200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85" type="#_x0000_t202" style="position:absolute;margin-left:411.8pt;margin-top:14.5pt;width:26.55pt;height:21.05pt;z-index:2518231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85">
              <w:txbxContent>
                <w:p w:rsidR="009D7038" w:rsidRPr="0089142E" w:rsidRDefault="009D7038" w:rsidP="009D7038">
                  <w:pPr>
                    <w:jc w:val="both"/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71" type="#_x0000_t202" style="position:absolute;margin-left:411.8pt;margin-top:14.5pt;width:26.55pt;height:21.05pt;z-index:2518087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71">
              <w:txbxContent>
                <w:p w:rsidR="009D7038" w:rsidRPr="0089142E" w:rsidRDefault="009D7038" w:rsidP="009D7038">
                  <w:pPr>
                    <w:jc w:val="both"/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5F592A">
        <w:rPr>
          <w:rFonts w:eastAsia="Consolas"/>
          <w:noProof/>
        </w:rPr>
        <w:pict>
          <v:shape id="_x0000_s1158" type="#_x0000_t4" style="position:absolute;margin-left:343.1pt;margin-top:14.5pt;width:39pt;height:42.55pt;z-index:2517954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53" type="#_x0000_t202" style="position:absolute;margin-left:267.6pt;margin-top:2.85pt;width:27.35pt;height:15.85pt;z-index:2517903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53">
              <w:txbxContent>
                <w:p w:rsidR="009D7038" w:rsidRPr="0089142E" w:rsidRDefault="009D7038" w:rsidP="009D7038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21" type="#_x0000_t202" style="position:absolute;margin-left:77.45pt;margin-top:18.7pt;width:40.3pt;height:21.45pt;z-index:2517575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21">
              <w:txbxContent>
                <w:p w:rsidR="009D7038" w:rsidRPr="0089142E" w:rsidRDefault="009D7038" w:rsidP="009D7038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31" type="#_x0000_t32" style="position:absolute;margin-left:223.85pt;margin-top:10.3pt;width:20.5pt;height:29.85pt;z-index:25176780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50" type="#_x0000_t45" style="position:absolute;margin-left:145.3pt;margin-top:12.25pt;width:51.75pt;height:15.85pt;z-index:25178726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30866,-1908,27423,12265,24104,12265,18157,-1090" filled="f" strokecolor="#1f4d78" strokeweight="1pt">
            <v:textbox style="mso-next-textbox:#_x0000_s1150">
              <w:txbxContent>
                <w:p w:rsidR="009D7038" w:rsidRPr="0004003B" w:rsidRDefault="009D7038" w:rsidP="009D7038">
                  <w:pPr>
                    <w:jc w:val="right"/>
                    <w:rPr>
                      <w:sz w:val="16"/>
                      <w:szCs w:val="16"/>
                    </w:rPr>
                  </w:pPr>
                  <w:r w:rsidRPr="0004003B"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51" type="#_x0000_t4" style="position:absolute;margin-left:244.35pt;margin-top:20.05pt;width:39pt;height:42.55pt;z-index:251788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5F592A">
        <w:rPr>
          <w:rFonts w:eastAsia="Consolas"/>
          <w:noProof/>
        </w:rPr>
        <w:pict>
          <v:shape id="_x0000_s1164" type="#_x0000_t4" style="position:absolute;margin-left:696.25pt;margin-top:14.5pt;width:39pt;height:42.55pt;z-index:2518016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5F592A">
        <w:rPr>
          <w:rFonts w:ascii="Consolas" w:eastAsia="Consolas" w:hAnsi="Consolas" w:cs="Consolas"/>
          <w:sz w:val="22"/>
          <w:szCs w:val="22"/>
          <w:lang w:eastAsia="en-US"/>
        </w:rPr>
        <w:tab/>
      </w:r>
    </w:p>
    <w:p w:rsidR="009D7038" w:rsidRPr="005F592A" w:rsidRDefault="009D7038" w:rsidP="009D7038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68" type="#_x0000_t32" style="position:absolute;margin-left:650.6pt;margin-top:10.4pt;width:45.65pt;height:.35pt;flip:x;z-index:25180569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ect id="_x0000_s1167" style="position:absolute;margin-left:511.1pt;margin-top:3.3pt;width:139.5pt;height:62.5pt;z-index:2518046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67">
              <w:txbxContent>
                <w:p w:rsidR="009D7038" w:rsidRPr="00EF60FF" w:rsidRDefault="009D7038" w:rsidP="009D7038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9B0C09">
                    <w:rPr>
                      <w:sz w:val="16"/>
                      <w:szCs w:val="16"/>
                    </w:rPr>
                    <w:t>ормирование сообщения об отказе в запрашиваемой государственной услуге в связи с имеющимися нарушениями, согласно пункта 10 Стандарта</w:t>
                  </w:r>
                  <w:r>
                    <w:rPr>
                      <w:sz w:val="16"/>
                      <w:szCs w:val="16"/>
                    </w:rPr>
                    <w:t xml:space="preserve"> государственной услуги</w:t>
                  </w:r>
                </w:p>
              </w:txbxContent>
            </v:textbox>
          </v:rect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79" type="#_x0000_t202" style="position:absolute;margin-left:670.1pt;margin-top:15.35pt;width:30.3pt;height:16.9pt;z-index:2518169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179">
              <w:txbxContent>
                <w:p w:rsidR="009D7038" w:rsidRPr="0089142E" w:rsidRDefault="009D7038" w:rsidP="009D7038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5F592A">
        <w:rPr>
          <w:rFonts w:eastAsia="Consolas"/>
          <w:noProof/>
        </w:rPr>
        <w:pict>
          <v:shape id="_x0000_s1136" type="#_x0000_t4" style="position:absolute;margin-left:46.85pt;margin-top:5.55pt;width:39pt;height:42.55pt;z-index:2517729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</w:p>
    <w:p w:rsidR="009D7038" w:rsidRPr="005F592A" w:rsidRDefault="009D7038" w:rsidP="009D7038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5F592A">
        <w:rPr>
          <w:rFonts w:eastAsia="Consolas"/>
          <w:noProof/>
        </w:rPr>
        <w:pict>
          <v:rect id="Rectangle 99" o:spid="_x0000_s1140" style="position:absolute;margin-left:80.6pt;margin-top:23.25pt;width:106.5pt;height:74.6pt;z-index:251777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" filled="f" fillcolor="#2f5496" strokecolor="#2f5496" strokeweight="1.5pt">
            <v:textbox style="mso-next-textbox:#Rectangle 99">
              <w:txbxContent>
                <w:p w:rsidR="009D7038" w:rsidRPr="00702B6E" w:rsidRDefault="009D7038" w:rsidP="009D7038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702B6E">
                    <w:rPr>
                      <w:sz w:val="16"/>
                      <w:szCs w:val="16"/>
                    </w:rPr>
                    <w:t>ормирование сообщения об отказе в авторизации в связи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702B6E">
                    <w:rPr>
                      <w:sz w:val="16"/>
                      <w:szCs w:val="16"/>
                    </w:rPr>
                    <w:t>с имеющимися нарушениями в</w:t>
                  </w:r>
                  <w:r>
                    <w:rPr>
                      <w:sz w:val="16"/>
                      <w:szCs w:val="16"/>
                    </w:rPr>
                    <w:t xml:space="preserve"> д</w:t>
                  </w:r>
                  <w:r w:rsidRPr="00702B6E">
                    <w:rPr>
                      <w:sz w:val="16"/>
                      <w:szCs w:val="16"/>
                    </w:rPr>
                    <w:t>анных услугополучателя</w:t>
                  </w:r>
                </w:p>
              </w:txbxContent>
            </v:textbox>
          </v:rect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55" type="#_x0000_t32" style="position:absolute;margin-left:262.05pt;margin-top:12.95pt;width:.05pt;height:10.3pt;z-index:25179238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5F592A">
        <w:rPr>
          <w:rFonts w:eastAsia="Consolas"/>
          <w:noProof/>
        </w:rPr>
        <w:pict>
          <v:shape id="_x0000_s1186" type="#_x0000_t32" style="position:absolute;margin-left:482.6pt;margin-top:1.1pt;width:0;height:44.15pt;z-index:25182412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91" type="#_x0000_t202" style="position:absolute;margin-left:447.65pt;margin-top:7.2pt;width:31.2pt;height:13.7pt;z-index:2518292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191">
              <w:txbxContent>
                <w:p w:rsidR="009D7038" w:rsidRPr="0089142E" w:rsidRDefault="009D7038" w:rsidP="009D7038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78" type="#_x0000_t202" style="position:absolute;margin-left:326.15pt;margin-top:7.2pt;width:30.4pt;height:18.7pt;z-index:2518159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178">
              <w:txbxContent>
                <w:p w:rsidR="009D7038" w:rsidRPr="0089142E" w:rsidRDefault="009D7038" w:rsidP="009D7038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61" type="#_x0000_t32" style="position:absolute;margin-left:362.55pt;margin-top:5.05pt;width:0;height:27.75pt;z-index:25179852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54" type="#_x0000_t202" style="position:absolute;margin-left:210.75pt;margin-top:1.1pt;width:40.2pt;height:15.75pt;z-index:2517913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154">
              <w:txbxContent>
                <w:p w:rsidR="009D7038" w:rsidRPr="0089142E" w:rsidRDefault="009D7038" w:rsidP="009D7038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ect id="_x0000_s1147" style="position:absolute;margin-left:191.85pt;margin-top:23.25pt;width:115.95pt;height:79.6pt;z-index:2517841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47">
              <w:txbxContent>
                <w:p w:rsidR="009D7038" w:rsidRPr="0004003B" w:rsidRDefault="009D7038" w:rsidP="009D7038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04003B">
                    <w:rPr>
                      <w:sz w:val="16"/>
                      <w:szCs w:val="16"/>
                    </w:rPr>
                    <w:t>ормирование сообщения об отказе в запрашиваемой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государственной услуге в связи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с не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подтверждением данных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услугополучателя в ГБД ФЛ/ГБД ЮЛ</w:t>
                  </w:r>
                </w:p>
              </w:txbxContent>
            </v:textbox>
          </v:rect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35" type="#_x0000_t32" style="position:absolute;margin-left:69.55pt;margin-top:23.25pt;width:11.05pt;height:9.55pt;z-index:25177190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N6QpNAIAAF8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" adj="10790,-167020,-168480" strokeweight="2pt">
            <v:stroke endarrow="block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80" type="#_x0000_t32" style="position:absolute;margin-left:657.35pt;margin-top:7.4pt;width:57pt;height:50pt;flip:x;z-index:25181798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5F592A">
        <w:rPr>
          <w:rFonts w:eastAsia="Consolas"/>
          <w:noProof/>
        </w:rPr>
        <w:pict>
          <v:shape id="_x0000_s1123" type="#_x0000_t202" style="position:absolute;margin-left:46.85pt;margin-top:5.05pt;width:33.75pt;height:30.1pt;z-index:2517596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" stroked="f">
            <v:textbox style="mso-next-textbox:#_x0000_s1123">
              <w:txbxContent>
                <w:p w:rsidR="009D7038" w:rsidRPr="0089142E" w:rsidRDefault="009D7038" w:rsidP="009D7038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9D7038" w:rsidRPr="005F592A" w:rsidRDefault="009D7038" w:rsidP="009D7038">
      <w:pPr>
        <w:spacing w:after="200" w:line="276" w:lineRule="auto"/>
        <w:jc w:val="right"/>
        <w:rPr>
          <w:rFonts w:ascii="Consolas" w:eastAsia="Consolas" w:hAnsi="Consolas" w:cs="Consolas"/>
          <w:sz w:val="22"/>
          <w:szCs w:val="22"/>
          <w:lang w:eastAsia="en-US"/>
        </w:rPr>
      </w:pP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74" type="#_x0000_t32" style="position:absolute;left:0;text-align:left;margin-left:560.7pt;margin-top:16.15pt;width:.05pt;height:102.65pt;z-index:25181184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76" type="#_x0000_t45" style="position:absolute;left:0;text-align:left;margin-left:569.5pt;margin-top:16.15pt;width:38.55pt;height:16.45pt;z-index:25181388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36252,722,30901,11818,24962,11818,-10226,12343" filled="f" strokecolor="#1f4d78" strokeweight="1pt">
            <v:textbox style="mso-next-textbox:#_x0000_s1176">
              <w:txbxContent>
                <w:p w:rsidR="009D7038" w:rsidRPr="0004003B" w:rsidRDefault="009D7038" w:rsidP="009D7038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ect id="_x0000_s1162" style="position:absolute;left:0;text-align:left;margin-left:312.35pt;margin-top:8.85pt;width:115.35pt;height:73.45pt;z-index:2517995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62">
              <w:txbxContent>
                <w:p w:rsidR="009D7038" w:rsidRPr="00516608" w:rsidRDefault="009D7038" w:rsidP="009D7038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516608">
                    <w:rPr>
                      <w:sz w:val="16"/>
                      <w:szCs w:val="16"/>
                    </w:rPr>
                    <w:t>ормирование сообщения об отказе в запрашиваемой государственной услуге в связи с не подтверждением подлинности ЭЦП услугополучателя</w:t>
                  </w:r>
                </w:p>
              </w:txbxContent>
            </v:textbox>
          </v:rect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ect id="_x0000_s1188" style="position:absolute;left:0;text-align:left;margin-left:431.6pt;margin-top:23.65pt;width:116.25pt;height:70.45pt;z-index:2518261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88">
              <w:txbxContent>
                <w:p w:rsidR="009D7038" w:rsidRPr="00516608" w:rsidRDefault="009D7038" w:rsidP="009D7038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EF3C37">
                    <w:rPr>
                      <w:sz w:val="16"/>
                      <w:szCs w:val="16"/>
                    </w:rPr>
                    <w:t xml:space="preserve">ормирование сообщения об отказе в запрашиваемой государственной услуге, в связи с отсутствием оплаты за оказание государственной услуги </w:t>
                  </w:r>
                  <w:r w:rsidRPr="00516608">
                    <w:rPr>
                      <w:sz w:val="16"/>
                      <w:szCs w:val="16"/>
                    </w:rPr>
                    <w:t>услугополучателя</w:t>
                  </w:r>
                </w:p>
              </w:txbxContent>
            </v:textbox>
          </v:rect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20" type="#_x0000_t202" style="position:absolute;left:0;text-align:left;margin-left:39.35pt;margin-top:8pt;width:38.1pt;height:20.85pt;z-index:251756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120">
              <w:txbxContent>
                <w:p w:rsidR="009D7038" w:rsidRPr="0089142E" w:rsidRDefault="009D7038" w:rsidP="009D7038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70" type="#_x0000_t202" style="position:absolute;left:0;text-align:left;margin-left:686.75pt;margin-top:5.9pt;width:31.1pt;height:17.75pt;z-index:2518077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70">
              <w:txbxContent>
                <w:p w:rsidR="009D7038" w:rsidRPr="0089142E" w:rsidRDefault="009D7038" w:rsidP="009D7038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</w:p>
    <w:p w:rsidR="009D7038" w:rsidRPr="005F592A" w:rsidRDefault="009D7038" w:rsidP="009D7038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ect id="_x0000_s1177" style="position:absolute;margin-left:569.5pt;margin-top:7.8pt;width:159.1pt;height:45.45pt;z-index:2518149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77">
              <w:txbxContent>
                <w:p w:rsidR="009D7038" w:rsidRPr="006A4235" w:rsidRDefault="009D7038" w:rsidP="009D7038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EB0A4F">
                    <w:rPr>
                      <w:sz w:val="16"/>
                      <w:szCs w:val="16"/>
                    </w:rPr>
                    <w:t>олучение услугополучателем результата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EB0A4F">
                    <w:rPr>
                      <w:sz w:val="16"/>
                      <w:szCs w:val="16"/>
                    </w:rPr>
                    <w:t xml:space="preserve">государственной услуги </w:t>
                  </w:r>
                  <w:r w:rsidRPr="006A4235">
                    <w:rPr>
                      <w:sz w:val="16"/>
                      <w:szCs w:val="16"/>
                    </w:rPr>
                    <w:t>с</w:t>
                  </w:r>
                  <w:r w:rsidRPr="00EB0A4F">
                    <w:rPr>
                      <w:sz w:val="16"/>
                      <w:szCs w:val="16"/>
                    </w:rPr>
                    <w:t>формиров</w:t>
                  </w:r>
                  <w:r>
                    <w:rPr>
                      <w:sz w:val="16"/>
                      <w:szCs w:val="16"/>
                    </w:rPr>
                    <w:t xml:space="preserve">анного в </w:t>
                  </w:r>
                  <w:r w:rsidRPr="009B0C09">
                    <w:rPr>
                      <w:sz w:val="16"/>
                      <w:szCs w:val="16"/>
                    </w:rPr>
                    <w:t>ИС ГБД «Е-лицензирование»</w:t>
                  </w:r>
                </w:p>
              </w:txbxContent>
            </v:textbox>
          </v:rect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oundrect id="_x0000_s1142" style="position:absolute;margin-left:-6.55pt;margin-top:4.05pt;width:68.25pt;height:102.75pt;z-index:251779072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" fillcolor="#2f5496" stroked="f"/>
        </w:pict>
      </w:r>
    </w:p>
    <w:p w:rsidR="009D7038" w:rsidRPr="005F592A" w:rsidRDefault="009D7038" w:rsidP="009D7038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AutoShape 121" o:spid="_x0000_s1145" type="#_x0000_t32" style="position:absolute;margin-left:105.5pt;margin-top:23.45pt;width:0;height:49.5pt;z-index:25178214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</w:p>
    <w:p w:rsidR="009D7038" w:rsidRPr="005F592A" w:rsidRDefault="009D7038" w:rsidP="009D7038">
      <w:pPr>
        <w:spacing w:after="200" w:line="276" w:lineRule="auto"/>
        <w:rPr>
          <w:rFonts w:eastAsia="Consolas"/>
          <w:lang w:eastAsia="en-US"/>
        </w:rPr>
      </w:pP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48" type="#_x0000_t45" style="position:absolute;margin-left:130.15pt;margin-top:3.6pt;width:48.7pt;height:16.8pt;z-index:25178521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8449,-5850,-6542,11571,-2661,11571,-7651,19029" filled="f" strokecolor="#1f4d78" strokeweight="1pt">
            <v:textbox style="mso-next-textbox:#_x0000_s1148">
              <w:txbxContent>
                <w:p w:rsidR="009D7038" w:rsidRPr="0004003B" w:rsidRDefault="009D7038" w:rsidP="009D7038">
                  <w:pPr>
                    <w:rPr>
                      <w:szCs w:val="14"/>
                    </w:rPr>
                  </w:pPr>
                  <w:r w:rsidRPr="005F592A">
                    <w:rPr>
                      <w:color w:val="000000"/>
                      <w:sz w:val="16"/>
                      <w:szCs w:val="14"/>
                    </w:rPr>
                    <w:t>30 сек.</w:t>
                  </w:r>
                </w:p>
              </w:txbxContent>
            </v:textbox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43" type="#_x0000_t32" style="position:absolute;margin-left:715.5pt;margin-top:3.6pt;width:0;height:44.1pt;z-index:25178009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" adj="10782,377770,-556995" strokeweight="2pt"/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44" type="#_x0000_t32" style="position:absolute;margin-left:65.45pt;margin-top:48.1pt;width:650.1pt;height:0;flip:x;z-index:25178112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" adj="10800,15402240,-27368" strokeweight="2pt">
            <v:stroke endarrow="block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92" type="#_x0000_t32" style="position:absolute;margin-left:463.1pt;margin-top:19.65pt;width:.05pt;height:28.45pt;z-index:25183027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73" type="#_x0000_t32" style="position:absolute;margin-left:338.45pt;margin-top:7.85pt;width:.05pt;height:40.25pt;z-index:25181081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57" type="#_x0000_t32" style="position:absolute;margin-left:217.85pt;margin-top:3.6pt;width:.05pt;height:44.5pt;z-index:25179443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90" type="#_x0000_t45" style="position:absolute;margin-left:441.25pt;margin-top:19.65pt;width:69.85pt;height:18.6pt;z-index:25182822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8326,-2845,25837,10452,23455,10452,11024,3948" filled="f" strokecolor="#1f4d78" strokeweight="1pt">
            <v:textbox style="mso-next-textbox:#_x0000_s1190">
              <w:txbxContent>
                <w:p w:rsidR="009D7038" w:rsidRPr="0004003B" w:rsidRDefault="009D7038" w:rsidP="009D7038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1,5 мин.</w:t>
                  </w:r>
                </w:p>
              </w:txbxContent>
            </v:textbox>
            <o:callout v:ext="edit" minusx="t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AutoShape 68" o:spid="_x0000_s1127" type="#_x0000_t45" style="position:absolute;margin-left:303.65pt;margin-top:9.75pt;width:95.7pt;height:20.85pt;z-index:25176371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4816,-3315,23868,9324,22954,9324,9818,8961" filled="f" strokecolor="#1f4d78" strokeweight="1pt">
            <v:textbox style="mso-next-textbox:#AutoShape 68">
              <w:txbxContent>
                <w:p w:rsidR="009D7038" w:rsidRPr="0004003B" w:rsidRDefault="009D7038" w:rsidP="009D7038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1,5 мин.</w:t>
                  </w:r>
                </w:p>
              </w:txbxContent>
            </v:textbox>
            <o:callout v:ext="edit" minusx="t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72" type="#_x0000_t45" style="position:absolute;margin-left:263.4pt;margin-top:11.9pt;width:80.6pt;height:16.8pt;z-index:2518097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6110,-8743,-4623,11571,-1608,11571,-5025,19029" filled="f" strokecolor="#1f4d78" strokeweight="1pt">
            <v:textbox style="mso-next-textbox:#_x0000_s1172">
              <w:txbxContent>
                <w:p w:rsidR="009D7038" w:rsidRPr="0004003B" w:rsidRDefault="009D7038" w:rsidP="009D7038">
                  <w:pPr>
                    <w:rPr>
                      <w:szCs w:val="14"/>
                    </w:rPr>
                  </w:pPr>
                  <w:r w:rsidRPr="005F592A">
                    <w:rPr>
                      <w:color w:val="000000"/>
                      <w:sz w:val="16"/>
                      <w:szCs w:val="14"/>
                    </w:rPr>
                    <w:t>30 сек.</w:t>
                  </w:r>
                </w:p>
              </w:txbxContent>
            </v:textbox>
          </v:shape>
        </w:pict>
      </w:r>
    </w:p>
    <w:p w:rsidR="009D7038" w:rsidRPr="005F592A" w:rsidRDefault="009D7038" w:rsidP="009D7038">
      <w:pPr>
        <w:jc w:val="both"/>
        <w:rPr>
          <w:rFonts w:eastAsia="Consolas"/>
          <w:lang w:eastAsia="en-US"/>
        </w:rPr>
      </w:pPr>
      <w:r w:rsidRPr="005F592A">
        <w:rPr>
          <w:rFonts w:eastAsia="Consolas"/>
          <w:lang w:eastAsia="en-US"/>
        </w:rPr>
        <w:lastRenderedPageBreak/>
        <w:t>*СФЕ</w:t>
      </w:r>
      <w:r w:rsidRPr="005F592A">
        <w:rPr>
          <w:rFonts w:eastAsia="Consolas"/>
          <w:lang w:eastAsia="en-US"/>
        </w:rPr>
        <w:tab/>
        <w:t>- структурно - функциональная единица: взаимодействие структурных подразделений (работников) услугодателя, центра обслуживания населения, веб-портала «электронного правительства»;</w:t>
      </w:r>
    </w:p>
    <w:p w:rsidR="009D7038" w:rsidRPr="005F592A" w:rsidRDefault="009D7038" w:rsidP="009D7038">
      <w:pPr>
        <w:jc w:val="both"/>
        <w:rPr>
          <w:rFonts w:eastAsia="Consolas"/>
          <w:sz w:val="10"/>
          <w:szCs w:val="10"/>
          <w:lang w:eastAsia="en-US"/>
        </w:rPr>
      </w:pPr>
    </w:p>
    <w:p w:rsidR="009D7038" w:rsidRPr="005F592A" w:rsidRDefault="009D7038" w:rsidP="009D7038">
      <w:pPr>
        <w:ind w:firstLine="709"/>
        <w:rPr>
          <w:rFonts w:eastAsia="Consolas"/>
          <w:lang w:eastAsia="en-US"/>
        </w:rPr>
      </w:pP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oundrect id="_x0000_s1141" style="position:absolute;left:0;text-align:left;margin-left:8.45pt;margin-top:2.8pt;width:36pt;height:32.25pt;z-index:251778048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" fillcolor="#2f5496" stroked="f"/>
        </w:pict>
      </w:r>
      <w:r w:rsidRPr="005F592A">
        <w:rPr>
          <w:rFonts w:eastAsia="Consolas"/>
          <w:lang w:eastAsia="en-US"/>
        </w:rPr>
        <w:tab/>
      </w:r>
    </w:p>
    <w:p w:rsidR="009D7038" w:rsidRPr="005F592A" w:rsidRDefault="009D7038" w:rsidP="009D7038">
      <w:pPr>
        <w:ind w:firstLine="709"/>
        <w:rPr>
          <w:rFonts w:eastAsia="Consolas"/>
          <w:lang w:eastAsia="en-US"/>
        </w:rPr>
      </w:pPr>
      <w:r w:rsidRPr="005F592A">
        <w:rPr>
          <w:rFonts w:eastAsia="Consolas"/>
          <w:lang w:eastAsia="en-US"/>
        </w:rPr>
        <w:tab/>
        <w:t>- начало или завершение оказания государственной услуги;</w:t>
      </w:r>
    </w:p>
    <w:p w:rsidR="009D7038" w:rsidRPr="005F592A" w:rsidRDefault="009D7038" w:rsidP="009D7038">
      <w:pPr>
        <w:ind w:firstLine="709"/>
        <w:rPr>
          <w:rFonts w:eastAsia="Consolas"/>
          <w:lang w:eastAsia="en-US"/>
        </w:rPr>
      </w:pPr>
    </w:p>
    <w:p w:rsidR="009D7038" w:rsidRPr="005F592A" w:rsidRDefault="009D7038" w:rsidP="009D7038">
      <w:pPr>
        <w:ind w:left="707" w:firstLine="709"/>
        <w:rPr>
          <w:rFonts w:eastAsia="Consolas"/>
          <w:lang w:eastAsia="en-US"/>
        </w:rPr>
      </w:pP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ect id="_x0000_s1129" style="position:absolute;left:0;text-align:left;margin-left:11.45pt;margin-top:4.4pt;width:32.25pt;height:26.95pt;z-index:2517657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" filled="f" fillcolor="#2f5496" strokecolor="#2f5496" strokeweight="1.5pt">
            <v:textbox style="mso-next-textbox:#_x0000_s1129">
              <w:txbxContent>
                <w:p w:rsidR="009D7038" w:rsidRPr="005F592A" w:rsidRDefault="009D7038" w:rsidP="009D7038">
                  <w:pPr>
                    <w:rPr>
                      <w:color w:val="FFFFFF"/>
                      <w:sz w:val="20"/>
                      <w:szCs w:val="20"/>
                    </w:rPr>
                  </w:pPr>
                </w:p>
              </w:txbxContent>
            </v:textbox>
          </v:rect>
        </w:pict>
      </w:r>
    </w:p>
    <w:p w:rsidR="009D7038" w:rsidRPr="005F592A" w:rsidRDefault="009D7038" w:rsidP="009D7038">
      <w:pPr>
        <w:ind w:left="707" w:firstLine="709"/>
        <w:rPr>
          <w:rFonts w:eastAsia="Consolas"/>
          <w:lang w:eastAsia="en-US"/>
        </w:rPr>
      </w:pPr>
      <w:r w:rsidRPr="005F592A">
        <w:rPr>
          <w:rFonts w:eastAsia="Consolas"/>
          <w:lang w:eastAsia="en-US"/>
        </w:rPr>
        <w:t>- наименование процедуры (действия) услугополучателя и (или) СФЕ;</w:t>
      </w:r>
    </w:p>
    <w:p w:rsidR="009D7038" w:rsidRPr="005F592A" w:rsidRDefault="009D7038" w:rsidP="009D7038">
      <w:pPr>
        <w:ind w:firstLine="709"/>
        <w:rPr>
          <w:rFonts w:eastAsia="Consolas"/>
          <w:sz w:val="10"/>
          <w:szCs w:val="10"/>
          <w:lang w:eastAsia="en-US"/>
        </w:rPr>
      </w:pPr>
    </w:p>
    <w:p w:rsidR="009D7038" w:rsidRPr="005F592A" w:rsidRDefault="009D7038" w:rsidP="009D7038">
      <w:pPr>
        <w:ind w:firstLine="709"/>
        <w:rPr>
          <w:rFonts w:eastAsia="Consolas"/>
          <w:lang w:eastAsia="en-US"/>
        </w:rPr>
      </w:pP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33" type="#_x0000_t4" style="position:absolute;left:0;text-align:left;margin-left:11.45pt;margin-top:8.25pt;width:28.5pt;height:29.8pt;z-index:2517698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" fillcolor="#7b7b7b" stroked="f"/>
        </w:pict>
      </w:r>
    </w:p>
    <w:p w:rsidR="009D7038" w:rsidRPr="005F592A" w:rsidRDefault="009D7038" w:rsidP="009D7038">
      <w:pPr>
        <w:ind w:firstLine="709"/>
        <w:rPr>
          <w:rFonts w:eastAsia="Consolas"/>
          <w:lang w:eastAsia="en-US"/>
        </w:rPr>
      </w:pPr>
      <w:r w:rsidRPr="005F592A">
        <w:rPr>
          <w:rFonts w:eastAsia="Consolas"/>
          <w:lang w:eastAsia="en-US"/>
        </w:rPr>
        <w:tab/>
        <w:t>- вариант выбора;</w:t>
      </w:r>
    </w:p>
    <w:p w:rsidR="009D7038" w:rsidRPr="005F592A" w:rsidRDefault="009D7038" w:rsidP="009D7038">
      <w:pPr>
        <w:ind w:firstLine="709"/>
        <w:rPr>
          <w:rFonts w:eastAsia="Consolas"/>
          <w:sz w:val="10"/>
          <w:szCs w:val="10"/>
          <w:lang w:eastAsia="en-US"/>
        </w:rPr>
      </w:pPr>
    </w:p>
    <w:p w:rsidR="009D7038" w:rsidRPr="005F592A" w:rsidRDefault="009D7038" w:rsidP="009D7038">
      <w:pPr>
        <w:ind w:firstLine="709"/>
        <w:rPr>
          <w:rFonts w:eastAsia="Consolas"/>
          <w:lang w:eastAsia="en-US"/>
        </w:rPr>
      </w:pPr>
    </w:p>
    <w:p w:rsidR="009D7038" w:rsidRPr="005F592A" w:rsidRDefault="009D7038" w:rsidP="009D7038">
      <w:pPr>
        <w:ind w:firstLine="1418"/>
        <w:rPr>
          <w:rFonts w:eastAsia="Consolas"/>
          <w:lang w:eastAsia="en-US"/>
        </w:rPr>
      </w:pPr>
      <w:r w:rsidRPr="005F592A">
        <w:rPr>
          <w:rFonts w:eastAsia="Consolas"/>
          <w:noProof/>
        </w:rPr>
        <w:pict>
          <v:shape id="_x0000_s1132" type="#_x0000_t32" style="position:absolute;left:0;text-align:left;margin-left:17.45pt;margin-top:7.15pt;width:22.5pt;height:0;z-index:2517688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744MwIAAF0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">
            <v:stroke endarrow="block"/>
          </v:shape>
        </w:pict>
      </w:r>
      <w:r w:rsidRPr="005F592A">
        <w:rPr>
          <w:rFonts w:eastAsia="Consolas"/>
          <w:lang w:eastAsia="en-US"/>
        </w:rPr>
        <w:t>- переход к следующей процедуре (действию).</w:t>
      </w:r>
    </w:p>
    <w:p w:rsidR="009D7038" w:rsidRPr="005F592A" w:rsidRDefault="009D7038" w:rsidP="009D7038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9D7038" w:rsidRDefault="009D7038" w:rsidP="009D7038">
      <w:pPr>
        <w:ind w:firstLine="720"/>
        <w:jc w:val="center"/>
        <w:rPr>
          <w:color w:val="000000"/>
        </w:rPr>
      </w:pPr>
    </w:p>
    <w:p w:rsidR="008F4449" w:rsidRDefault="008F4449"/>
    <w:sectPr w:rsidR="008F4449" w:rsidSect="009D7038">
      <w:pgSz w:w="16838" w:h="11906" w:orient="landscape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7213B" w:rsidRDefault="0087213B" w:rsidP="009D7038">
      <w:r>
        <w:separator/>
      </w:r>
    </w:p>
  </w:endnote>
  <w:endnote w:type="continuationSeparator" w:id="1">
    <w:p w:rsidR="0087213B" w:rsidRDefault="0087213B" w:rsidP="009D703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onsolas">
    <w:panose1 w:val="020B0609020204030204"/>
    <w:charset w:val="CC"/>
    <w:family w:val="modern"/>
    <w:pitch w:val="fixed"/>
    <w:sig w:usb0="A00002EF" w:usb1="4000204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87213B" w:rsidP="004E354D">
    <w:pPr>
      <w:pStyle w:val="a6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715A59" w:rsidRDefault="0087213B">
    <w:pPr>
      <w:pStyle w:val="a6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87213B" w:rsidP="004E354D">
    <w:pPr>
      <w:pStyle w:val="a6"/>
      <w:jc w:val="cen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7213B" w:rsidRDefault="0087213B" w:rsidP="009D7038">
      <w:r>
        <w:separator/>
      </w:r>
    </w:p>
  </w:footnote>
  <w:footnote w:type="continuationSeparator" w:id="1">
    <w:p w:rsidR="0087213B" w:rsidRDefault="0087213B" w:rsidP="009D703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87213B" w:rsidP="00C8244D">
    <w:pPr>
      <w:pStyle w:val="a3"/>
      <w:framePr w:wrap="auto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8</w:t>
    </w:r>
    <w:r>
      <w:rPr>
        <w:rStyle w:val="a5"/>
      </w:rPr>
      <w:fldChar w:fldCharType="end"/>
    </w:r>
  </w:p>
  <w:p w:rsidR="00715A59" w:rsidRDefault="0087213B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Pr="00AB02EC" w:rsidRDefault="0087213B" w:rsidP="00C8244D">
    <w:pPr>
      <w:pStyle w:val="a3"/>
      <w:framePr w:wrap="auto" w:vAnchor="text" w:hAnchor="margin" w:xAlign="center" w:y="1"/>
      <w:rPr>
        <w:rStyle w:val="a5"/>
        <w:sz w:val="28"/>
        <w:szCs w:val="28"/>
      </w:rPr>
    </w:pPr>
    <w:r w:rsidRPr="008D1731">
      <w:rPr>
        <w:rStyle w:val="a5"/>
        <w:szCs w:val="28"/>
      </w:rPr>
      <w:fldChar w:fldCharType="begin"/>
    </w:r>
    <w:r w:rsidRPr="008D1731">
      <w:rPr>
        <w:rStyle w:val="a5"/>
        <w:szCs w:val="28"/>
      </w:rPr>
      <w:instrText xml:space="preserve">PAGE  </w:instrText>
    </w:r>
    <w:r w:rsidRPr="008D1731">
      <w:rPr>
        <w:rStyle w:val="a5"/>
        <w:szCs w:val="28"/>
      </w:rPr>
      <w:fldChar w:fldCharType="separate"/>
    </w:r>
    <w:r w:rsidR="009D7038">
      <w:rPr>
        <w:rStyle w:val="a5"/>
        <w:noProof/>
        <w:szCs w:val="28"/>
      </w:rPr>
      <w:t>6</w:t>
    </w:r>
    <w:r w:rsidRPr="008D1731">
      <w:rPr>
        <w:rStyle w:val="a5"/>
        <w:szCs w:val="28"/>
      </w:rPr>
      <w:fldChar w:fldCharType="end"/>
    </w:r>
  </w:p>
  <w:p w:rsidR="00715A59" w:rsidRDefault="0087213B">
    <w:pPr>
      <w:pStyle w:val="a3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948131"/>
      <w:docPartObj>
        <w:docPartGallery w:val="Page Numbers (Top of Page)"/>
        <w:docPartUnique/>
      </w:docPartObj>
    </w:sdtPr>
    <w:sdtContent>
      <w:p w:rsidR="009D7038" w:rsidRDefault="009D7038">
        <w:pPr>
          <w:pStyle w:val="a3"/>
          <w:jc w:val="center"/>
        </w:pPr>
        <w:fldSimple w:instr=" PAGE   \* MERGEFORMAT ">
          <w:r>
            <w:rPr>
              <w:noProof/>
            </w:rPr>
            <w:t>1</w:t>
          </w:r>
        </w:fldSimple>
      </w:p>
    </w:sdtContent>
  </w:sdt>
  <w:p w:rsidR="009D7038" w:rsidRDefault="009D7038">
    <w:pPr>
      <w:pStyle w:val="a3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87213B" w:rsidP="004E354D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</w:t>
    </w:r>
    <w:r>
      <w:rPr>
        <w:rStyle w:val="a5"/>
      </w:rPr>
      <w:fldChar w:fldCharType="end"/>
    </w:r>
  </w:p>
  <w:p w:rsidR="00715A59" w:rsidRDefault="0087213B">
    <w:pPr>
      <w:pStyle w:val="a3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Pr="009D7038" w:rsidRDefault="0087213B">
    <w:pPr>
      <w:pStyle w:val="a3"/>
      <w:jc w:val="center"/>
    </w:pPr>
    <w:r w:rsidRPr="009D7038">
      <w:fldChar w:fldCharType="begin"/>
    </w:r>
    <w:r w:rsidRPr="009D7038">
      <w:instrText xml:space="preserve"> PAGE   \* MERGEFORMAT </w:instrText>
    </w:r>
    <w:r w:rsidRPr="009D7038">
      <w:fldChar w:fldCharType="separate"/>
    </w:r>
    <w:r w:rsidR="009D7038">
      <w:rPr>
        <w:noProof/>
      </w:rPr>
      <w:t>10</w:t>
    </w:r>
    <w:r w:rsidRPr="009D7038">
      <w:fldChar w:fldCharType="end"/>
    </w:r>
  </w:p>
  <w:p w:rsidR="00715A59" w:rsidRDefault="0087213B" w:rsidP="004E354D">
    <w:pPr>
      <w:pStyle w:val="a3"/>
      <w:jc w:val="center"/>
    </w:pP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87213B">
    <w:pPr>
      <w:pStyle w:val="a3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9D7038">
      <w:rPr>
        <w:noProof/>
      </w:rPr>
      <w:t>9</w:t>
    </w:r>
    <w:r>
      <w:fldChar w:fldCharType="end"/>
    </w:r>
  </w:p>
  <w:p w:rsidR="00715A59" w:rsidRPr="00A44683" w:rsidRDefault="0087213B">
    <w:pPr>
      <w:pStyle w:val="a3"/>
      <w:jc w:val="center"/>
      <w:rPr>
        <w:sz w:val="28"/>
        <w:szCs w:val="28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1C6377"/>
    <w:multiLevelType w:val="hybridMultilevel"/>
    <w:tmpl w:val="22DE068A"/>
    <w:lvl w:ilvl="0" w:tplc="E072F468">
      <w:start w:val="1"/>
      <w:numFmt w:val="decimal"/>
      <w:lvlText w:val="%1."/>
      <w:lvlJc w:val="left"/>
      <w:pPr>
        <w:ind w:left="1160" w:hanging="450"/>
      </w:pPr>
      <w:rPr>
        <w:rFonts w:ascii="Times New Roman" w:eastAsia="Times New Roman" w:hAnsi="Times New Roman" w:cs="Times New Roman" w:hint="default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2FC2B53"/>
    <w:multiLevelType w:val="hybridMultilevel"/>
    <w:tmpl w:val="09E01F2A"/>
    <w:lvl w:ilvl="0" w:tplc="0419000F">
      <w:start w:val="3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D1C897DE">
      <w:start w:val="1"/>
      <w:numFmt w:val="decimal"/>
      <w:lvlText w:val="%3)"/>
      <w:lvlJc w:val="left"/>
      <w:pPr>
        <w:tabs>
          <w:tab w:val="num" w:pos="1070"/>
        </w:tabs>
        <w:ind w:left="1070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>
    <w:nsid w:val="14C87C50"/>
    <w:multiLevelType w:val="hybridMultilevel"/>
    <w:tmpl w:val="C0E0DB9A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619D1596"/>
    <w:multiLevelType w:val="hybridMultilevel"/>
    <w:tmpl w:val="BBCE4778"/>
    <w:lvl w:ilvl="0" w:tplc="EB26A9EE">
      <w:start w:val="7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A1C702E"/>
    <w:multiLevelType w:val="hybridMultilevel"/>
    <w:tmpl w:val="38047CA6"/>
    <w:lvl w:ilvl="0" w:tplc="EFF643C4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  <w:szCs w:val="28"/>
      </w:rPr>
    </w:lvl>
    <w:lvl w:ilvl="1" w:tplc="4F4431CC">
      <w:start w:val="1"/>
      <w:numFmt w:val="decimal"/>
      <w:lvlText w:val="%2)"/>
      <w:lvlJc w:val="left"/>
      <w:pPr>
        <w:ind w:left="1685" w:hanging="97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"/>
  </w:num>
  <w:num w:numId="3">
    <w:abstractNumId w:val="2"/>
  </w:num>
  <w:num w:numId="4">
    <w:abstractNumId w:val="0"/>
  </w:num>
  <w:num w:numId="5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2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9D7038"/>
    <w:rsid w:val="0087213B"/>
    <w:rsid w:val="008F4449"/>
    <w:rsid w:val="009D703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  <o:rules v:ext="edit">
        <o:r id="V:Rule1" type="connector" idref="#_x0000_s1030"/>
        <o:r id="V:Rule2" type="connector" idref="#_x0000_s1026"/>
        <o:r id="V:Rule3" type="connector" idref="#_x0000_s1031"/>
        <o:r id="V:Rule4" type="connector" idref="#_x0000_s1032"/>
        <o:r id="V:Rule5" type="connector" idref="#_x0000_s1035"/>
        <o:r id="V:Rule6" type="connector" idref="#_x0000_s1037"/>
        <o:r id="V:Rule7" type="connector" idref="#_x0000_s1038"/>
        <o:r id="V:Rule8" type="connector" idref="#_x0000_s1042"/>
        <o:r id="V:Rule9" type="callout" idref="#AutoShape 67"/>
        <o:r id="V:Rule10" type="callout" idref="#AutoShape 90"/>
        <o:r id="V:Rule11" type="callout" idref="#Выноска 2 (с границей) 54"/>
        <o:r id="V:Rule12" type="callout" idref="#_x0000_s1071"/>
        <o:r id="V:Rule13" type="callout" idref="#_x0000_s1075"/>
        <o:r id="V:Rule14" type="connector" idref="#AutoShape 120"/>
        <o:r id="V:Rule15" type="connector" idref="#AutoShape 77"/>
        <o:r id="V:Rule16" type="connector" idref="#AutoShape 119"/>
        <o:r id="V:Rule17" type="connector" idref="#AutoShape 88"/>
        <o:r id="V:Rule18" type="connector" idref="#AutoShape 79"/>
        <o:r id="V:Rule19" type="connector" idref="#_x0000_s1076"/>
        <o:r id="V:Rule20" type="connector" idref="#AutoShape 91"/>
        <o:r id="V:Rule21" type="connector" idref="#_x0000_s1073"/>
        <o:r id="V:Rule22" type="connector" idref="#_x0000_s1072"/>
        <o:r id="V:Rule23" type="connector" idref="#AutoShape 81"/>
        <o:r id="V:Rule24" type="callout" idref="#_x0000_s1086"/>
        <o:r id="V:Rule25" type="callout" idref="#_x0000_s1081"/>
        <o:r id="V:Rule26" type="callout" idref="#_x0000_s1094"/>
        <o:r id="V:Rule27" type="callout" idref="#_x0000_s1113"/>
        <o:r id="V:Rule28" type="callout" idref="#_x0000_s1104"/>
        <o:r id="V:Rule29" type="callout" idref="#_x0000_s1114"/>
        <o:r id="V:Rule30" type="callout" idref="#_x0000_s1108"/>
        <o:r id="V:Rule31" type="callout" idref="#_x0000_s1118"/>
        <o:r id="V:Rule32" type="connector" idref="#_x0000_s1102"/>
        <o:r id="V:Rule33" type="connector" idref="#_x0000_s1093"/>
        <o:r id="V:Rule34" type="connector" idref="#_x0000_s1109"/>
        <o:r id="V:Rule35" type="connector" idref="#_x0000_s1116"/>
        <o:r id="V:Rule36" type="connector" idref="#_x0000_s1119"/>
        <o:r id="V:Rule37" type="connector" idref="#_x0000_s1115"/>
        <o:r id="V:Rule38" type="connector" idref="#_x0000_s1089"/>
        <o:r id="V:Rule39" type="connector" idref="#_x0000_s1106"/>
        <o:r id="V:Rule40" type="connector" idref="#_x0000_s1095"/>
        <o:r id="V:Rule41" type="connector" idref="#_x0000_s1090"/>
        <o:r id="V:Rule42" type="connector" idref="#_x0000_s1105"/>
        <o:r id="V:Rule43" type="connector" idref="#_x0000_s1091"/>
        <o:r id="V:Rule44" type="callout" idref="#_x0000_s1149"/>
        <o:r id="V:Rule45" type="callout" idref="#_x0000_s1189"/>
        <o:r id="V:Rule46" type="callout" idref="#_x0000_s1124"/>
        <o:r id="V:Rule47" type="callout" idref="#_x0000_s1175"/>
        <o:r id="V:Rule48" type="callout" idref="#_x0000_s1169"/>
        <o:r id="V:Rule49" type="callout" idref="#_x0000_s1150"/>
        <o:r id="V:Rule50" type="callout" idref="#_x0000_s1176"/>
        <o:r id="V:Rule51" type="callout" idref="#_x0000_s1148"/>
        <o:r id="V:Rule52" type="callout" idref="#_x0000_s1190"/>
        <o:r id="V:Rule53" type="callout" idref="#AutoShape 68"/>
        <o:r id="V:Rule54" type="callout" idref="#_x0000_s1172"/>
        <o:r id="V:Rule55" type="connector" idref="#_x0000_s1157"/>
        <o:r id="V:Rule56" type="connector" idref="#_x0000_s1184"/>
        <o:r id="V:Rule57" type="connector" idref="#_x0000_s1132"/>
        <o:r id="V:Rule58" type="connector" idref="#_x0000_s1192"/>
        <o:r id="V:Rule59" type="connector" idref="#_x0000_s1134"/>
        <o:r id="V:Rule60" type="connector" idref="#AutoShape 121"/>
        <o:r id="V:Rule61" type="connector" idref="#_x0000_s1160"/>
        <o:r id="V:Rule62" type="connector" idref="#_x0000_s1180"/>
        <o:r id="V:Rule63" type="connector" idref="#_x0000_s1174"/>
        <o:r id="V:Rule64" type="connector" idref="#_x0000_s1168"/>
        <o:r id="V:Rule65" type="connector" idref="#_x0000_s1166"/>
        <o:r id="V:Rule66" type="connector" idref="#_x0000_s1155"/>
        <o:r id="V:Rule67" type="connector" idref="#_x0000_s1130"/>
        <o:r id="V:Rule68" type="connector" idref="#_x0000_s1152"/>
        <o:r id="V:Rule69" type="connector" idref="#_x0000_s1183"/>
        <o:r id="V:Rule70" type="connector" idref="#_x0000_s1186"/>
        <o:r id="V:Rule71" type="connector" idref="#_x0000_s1131"/>
        <o:r id="V:Rule72" type="connector" idref="#_x0000_s1159"/>
        <o:r id="V:Rule73" type="connector" idref="#_x0000_s1165"/>
        <o:r id="V:Rule74" type="connector" idref="#_x0000_s1146"/>
        <o:r id="V:Rule75" type="connector" idref="#_x0000_s1143"/>
        <o:r id="V:Rule76" type="connector" idref="#_x0000_s1144"/>
        <o:r id="V:Rule77" type="connector" idref="#_x0000_s1161"/>
        <o:r id="V:Rule78" type="connector" idref="#_x0000_s1135"/>
        <o:r id="V:Rule79" type="connector" idref="#_x0000_s1173"/>
        <o:r id="V:Rule80" type="connector" idref="#_x0000_s1193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D703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basedOn w:val="a0"/>
    <w:rsid w:val="009D7038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9D7038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9D7038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page number"/>
    <w:basedOn w:val="a0"/>
    <w:rsid w:val="009D7038"/>
    <w:rPr>
      <w:rFonts w:cs="Times New Roman"/>
    </w:rPr>
  </w:style>
  <w:style w:type="paragraph" w:styleId="a6">
    <w:name w:val="footer"/>
    <w:basedOn w:val="a"/>
    <w:link w:val="a7"/>
    <w:rsid w:val="009D7038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rsid w:val="009D703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ListParagraph1">
    <w:name w:val="List Paragraph1"/>
    <w:basedOn w:val="a"/>
    <w:rsid w:val="009D7038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rsid w:val="009D7038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a8">
    <w:name w:val="Текст надписи"/>
    <w:basedOn w:val="a9"/>
    <w:uiPriority w:val="99"/>
    <w:rsid w:val="009D7038"/>
    <w:pPr>
      <w:widowControl w:val="0"/>
      <w:jc w:val="center"/>
    </w:pPr>
    <w:rPr>
      <w:rFonts w:ascii="Arial Narrow" w:hAnsi="Arial Narrow" w:cs="Arial Narrow"/>
      <w:lang/>
    </w:rPr>
  </w:style>
  <w:style w:type="paragraph" w:customStyle="1" w:styleId="1">
    <w:name w:val="Без интервала1"/>
    <w:rsid w:val="009D7038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styleId="aa">
    <w:name w:val="List Paragraph"/>
    <w:basedOn w:val="a"/>
    <w:uiPriority w:val="99"/>
    <w:qFormat/>
    <w:rsid w:val="009D7038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styleId="a9">
    <w:name w:val="footnote text"/>
    <w:basedOn w:val="a"/>
    <w:link w:val="ab"/>
    <w:uiPriority w:val="99"/>
    <w:semiHidden/>
    <w:unhideWhenUsed/>
    <w:rsid w:val="009D7038"/>
    <w:rPr>
      <w:sz w:val="20"/>
      <w:szCs w:val="20"/>
    </w:rPr>
  </w:style>
  <w:style w:type="character" w:customStyle="1" w:styleId="ab">
    <w:name w:val="Текст сноски Знак"/>
    <w:basedOn w:val="a0"/>
    <w:link w:val="a9"/>
    <w:uiPriority w:val="99"/>
    <w:semiHidden/>
    <w:rsid w:val="009D7038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2.emf"/><Relationship Id="rId18" Type="http://schemas.openxmlformats.org/officeDocument/2006/relationships/header" Target="header6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hyperlink" Target="jl:31064238.1%20" TargetMode="External"/><Relationship Id="rId12" Type="http://schemas.openxmlformats.org/officeDocument/2006/relationships/oleObject" Target="embeddings/oleObject1.bin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5.xm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1.emf"/><Relationship Id="rId5" Type="http://schemas.openxmlformats.org/officeDocument/2006/relationships/footnotes" Target="footnotes.xml"/><Relationship Id="rId15" Type="http://schemas.openxmlformats.org/officeDocument/2006/relationships/header" Target="header4.xml"/><Relationship Id="rId10" Type="http://schemas.openxmlformats.org/officeDocument/2006/relationships/header" Target="header3.xml"/><Relationship Id="rId19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5</Pages>
  <Words>2111</Words>
  <Characters>12034</Characters>
  <Application>Microsoft Office Word</Application>
  <DocSecurity>0</DocSecurity>
  <Lines>100</Lines>
  <Paragraphs>28</Paragraphs>
  <ScaleCrop>false</ScaleCrop>
  <Company>Grizli777</Company>
  <LinksUpToDate>false</LinksUpToDate>
  <CharactersWithSpaces>141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baeva</dc:creator>
  <cp:keywords/>
  <dc:description/>
  <cp:lastModifiedBy>zhabaeva</cp:lastModifiedBy>
  <cp:revision>1</cp:revision>
  <dcterms:created xsi:type="dcterms:W3CDTF">2014-09-04T09:20:00Z</dcterms:created>
  <dcterms:modified xsi:type="dcterms:W3CDTF">2014-09-04T09:22:00Z</dcterms:modified>
</cp:coreProperties>
</file>